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794C" w:rsidRPr="0021295F" w:rsidRDefault="00B12144" w:rsidP="00F024A4">
      <w:pPr>
        <w:pStyle w:val="1"/>
        <w:spacing w:line="100" w:lineRule="atLeast"/>
        <w:jc w:val="center"/>
        <w:rPr>
          <w:sz w:val="32"/>
          <w:szCs w:val="32"/>
        </w:rPr>
      </w:pPr>
      <w:r w:rsidRPr="0021295F">
        <w:rPr>
          <w:rFonts w:hint="eastAsia"/>
          <w:sz w:val="32"/>
          <w:szCs w:val="32"/>
        </w:rPr>
        <w:t xml:space="preserve">HEVC </w:t>
      </w:r>
      <w:r w:rsidR="008F1C16">
        <w:rPr>
          <w:rFonts w:hint="eastAsia"/>
          <w:sz w:val="32"/>
          <w:szCs w:val="32"/>
        </w:rPr>
        <w:t xml:space="preserve">Codec </w:t>
      </w:r>
      <w:proofErr w:type="spellStart"/>
      <w:r w:rsidR="008F1C16">
        <w:rPr>
          <w:rFonts w:hint="eastAsia"/>
          <w:sz w:val="32"/>
          <w:szCs w:val="32"/>
        </w:rPr>
        <w:t>Input/Output</w:t>
      </w:r>
      <w:proofErr w:type="spellEnd"/>
      <w:r w:rsidR="008F1C16">
        <w:rPr>
          <w:rFonts w:hint="eastAsia"/>
          <w:sz w:val="32"/>
          <w:szCs w:val="32"/>
        </w:rPr>
        <w:t xml:space="preserve"> Pixel</w:t>
      </w:r>
      <w:r w:rsidRPr="0021295F">
        <w:rPr>
          <w:rFonts w:hint="eastAsia"/>
          <w:sz w:val="32"/>
          <w:szCs w:val="32"/>
        </w:rPr>
        <w:t xml:space="preserve"> Format</w:t>
      </w:r>
    </w:p>
    <w:p w:rsidR="00E5793B" w:rsidRPr="0021295F" w:rsidRDefault="0021295F" w:rsidP="00F024A4">
      <w:pPr>
        <w:pStyle w:val="2"/>
        <w:spacing w:line="100" w:lineRule="atLeas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1 </w:t>
      </w:r>
      <w:proofErr w:type="spellStart"/>
      <w:r w:rsidR="00E5793B" w:rsidRPr="0021295F">
        <w:rPr>
          <w:rFonts w:hint="eastAsia"/>
          <w:sz w:val="28"/>
          <w:szCs w:val="28"/>
        </w:rPr>
        <w:t>Source_Frame</w:t>
      </w:r>
      <w:proofErr w:type="spellEnd"/>
      <w:r>
        <w:rPr>
          <w:rFonts w:hint="eastAsia"/>
          <w:sz w:val="28"/>
          <w:szCs w:val="28"/>
        </w:rPr>
        <w:t xml:space="preserve"> Input Video Format</w:t>
      </w:r>
    </w:p>
    <w:p w:rsidR="00B12144" w:rsidRPr="0021295F" w:rsidRDefault="0021295F" w:rsidP="00F024A4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1 </w:t>
      </w:r>
      <w:r w:rsidR="00B12144" w:rsidRPr="0021295F">
        <w:rPr>
          <w:rFonts w:hint="eastAsia"/>
          <w:sz w:val="21"/>
          <w:szCs w:val="21"/>
        </w:rPr>
        <w:t>Source Frame Format</w:t>
      </w:r>
    </w:p>
    <w:p w:rsidR="00E5793B" w:rsidRDefault="00E5793B" w:rsidP="00F024A4">
      <w:pPr>
        <w:pStyle w:val="a3"/>
        <w:spacing w:line="100" w:lineRule="atLeast"/>
        <w:ind w:left="360" w:firstLineChars="0" w:firstLine="0"/>
      </w:pPr>
      <w:proofErr w:type="spellStart"/>
      <w:r>
        <w:rPr>
          <w:rFonts w:hint="eastAsia"/>
        </w:rPr>
        <w:t>Hevc</w:t>
      </w:r>
      <w:proofErr w:type="spellEnd"/>
      <w:r>
        <w:rPr>
          <w:rFonts w:hint="eastAsia"/>
        </w:rPr>
        <w:t xml:space="preserve"> encoder frame format is configured by CMD_ENC_SRC_</w:t>
      </w:r>
      <w:proofErr w:type="gramStart"/>
      <w:r>
        <w:rPr>
          <w:rFonts w:hint="eastAsia"/>
        </w:rPr>
        <w:t>FORMAT[</w:t>
      </w:r>
      <w:proofErr w:type="gramEnd"/>
      <w:r>
        <w:rPr>
          <w:rFonts w:hint="eastAsia"/>
        </w:rPr>
        <w:t>2:0](0x00000184).</w:t>
      </w:r>
    </w:p>
    <w:p w:rsidR="00E5793B" w:rsidRDefault="00E5793B" w:rsidP="00DD65AC">
      <w:pPr>
        <w:pStyle w:val="4"/>
        <w:numPr>
          <w:ilvl w:val="1"/>
          <w:numId w:val="4"/>
        </w:numPr>
        <w:spacing w:line="100" w:lineRule="atLeast"/>
        <w:rPr>
          <w:sz w:val="18"/>
          <w:szCs w:val="18"/>
        </w:rPr>
      </w:pPr>
      <w:r w:rsidRPr="0021295F">
        <w:rPr>
          <w:rFonts w:hint="eastAsia"/>
          <w:sz w:val="18"/>
          <w:szCs w:val="18"/>
        </w:rPr>
        <w:t>Planar</w:t>
      </w:r>
    </w:p>
    <w:p w:rsidR="00DD65AC" w:rsidRDefault="00DD65AC" w:rsidP="00DD65AC">
      <w:r>
        <w:rPr>
          <w:rFonts w:hint="eastAsia"/>
        </w:rPr>
        <w:t xml:space="preserve">4:2:2 planar </w:t>
      </w:r>
      <w:r w:rsidR="00DE6FEC">
        <w:rPr>
          <w:rFonts w:hint="eastAsia"/>
        </w:rPr>
        <w:t>, Y/U/V(3-plane)</w:t>
      </w:r>
      <w:r>
        <w:rPr>
          <w:rFonts w:hint="eastAsia"/>
        </w:rPr>
        <w:t>分开存放，</w:t>
      </w:r>
      <w:r w:rsidRPr="00DD65AC">
        <w:t>每两个水平</w:t>
      </w:r>
      <w:r w:rsidRPr="00DD65AC">
        <w:t>Y</w:t>
      </w:r>
      <w:r w:rsidRPr="00DD65AC">
        <w:t>采样点，有一个</w:t>
      </w:r>
      <w:proofErr w:type="spellStart"/>
      <w:r w:rsidRPr="00DD65AC">
        <w:t>Cb</w:t>
      </w:r>
      <w:proofErr w:type="spellEnd"/>
      <w:r w:rsidRPr="00DD65AC">
        <w:t>和一个</w:t>
      </w:r>
      <w:r w:rsidRPr="00DD65AC">
        <w:t>Cr</w:t>
      </w:r>
      <w:r w:rsidRPr="00DD65AC">
        <w:t>采样点</w:t>
      </w:r>
    </w:p>
    <w:p w:rsidR="00DD65AC" w:rsidRDefault="00DD65AC" w:rsidP="00DD65AC">
      <w:r>
        <w:rPr>
          <w:noProof/>
        </w:rPr>
        <w:drawing>
          <wp:inline distT="0" distB="0" distL="0" distR="0" wp14:anchorId="0E11F7AC" wp14:editId="6257358F">
            <wp:extent cx="2150417" cy="23264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152380" cy="2328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5AC" w:rsidRDefault="00DD65AC" w:rsidP="00DD65AC">
      <w:r>
        <w:rPr>
          <w:rFonts w:hint="eastAsia"/>
        </w:rPr>
        <w:t xml:space="preserve">4:2:0 planar </w:t>
      </w:r>
      <w:r w:rsidRPr="00DD65AC">
        <w:t>跟</w:t>
      </w:r>
      <w:r w:rsidRPr="00DD65AC">
        <w:t xml:space="preserve">YUV422 Planar </w:t>
      </w:r>
      <w:r w:rsidRPr="00DD65AC">
        <w:t>类似，但对于</w:t>
      </w:r>
      <w:proofErr w:type="spellStart"/>
      <w:r w:rsidRPr="00DD65AC">
        <w:t>Cb</w:t>
      </w:r>
      <w:proofErr w:type="spellEnd"/>
      <w:r w:rsidRPr="00DD65AC">
        <w:t>和</w:t>
      </w:r>
      <w:r w:rsidRPr="00DD65AC">
        <w:t>Cr</w:t>
      </w:r>
      <w:r w:rsidRPr="00DD65AC">
        <w:t>的采样在水平和垂直方向都减少为</w:t>
      </w:r>
      <w:r w:rsidRPr="00DD65AC">
        <w:t>2:1</w:t>
      </w:r>
    </w:p>
    <w:p w:rsidR="00DD65AC" w:rsidRPr="00DD65AC" w:rsidRDefault="00DD65AC" w:rsidP="00DD65AC">
      <w:r>
        <w:rPr>
          <w:noProof/>
        </w:rPr>
        <w:drawing>
          <wp:inline distT="0" distB="0" distL="0" distR="0" wp14:anchorId="01E04D8C" wp14:editId="7D052A0F">
            <wp:extent cx="2358522" cy="2172974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57206" cy="217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5E3F" w:rsidRDefault="00E5793B" w:rsidP="00795E3F">
      <w:pPr>
        <w:pStyle w:val="4"/>
        <w:numPr>
          <w:ilvl w:val="2"/>
          <w:numId w:val="4"/>
        </w:numPr>
        <w:spacing w:line="100" w:lineRule="atLeast"/>
        <w:rPr>
          <w:sz w:val="18"/>
          <w:szCs w:val="18"/>
        </w:rPr>
      </w:pPr>
      <w:r w:rsidRPr="0021295F">
        <w:rPr>
          <w:rFonts w:hint="eastAsia"/>
          <w:sz w:val="18"/>
          <w:szCs w:val="18"/>
        </w:rPr>
        <w:t>Tiled Sub-CTU frame map</w:t>
      </w:r>
    </w:p>
    <w:p w:rsidR="00795E3F" w:rsidRPr="00795E3F" w:rsidRDefault="00795E3F" w:rsidP="00795E3F">
      <w:r>
        <w:rPr>
          <w:rFonts w:hint="eastAsia"/>
        </w:rPr>
        <w:t>Within a sub-</w:t>
      </w:r>
      <w:proofErr w:type="gramStart"/>
      <w:r>
        <w:rPr>
          <w:rFonts w:hint="eastAsia"/>
        </w:rPr>
        <w:t>CTU(</w:t>
      </w:r>
      <w:proofErr w:type="gramEnd"/>
      <w:r>
        <w:rPr>
          <w:rFonts w:hint="eastAsia"/>
        </w:rPr>
        <w:t xml:space="preserve">32x32), the first row of 16x32 is read in vertical direction </w:t>
      </w:r>
      <w:r>
        <w:t>and</w:t>
      </w:r>
      <w:r>
        <w:rPr>
          <w:rFonts w:hint="eastAsia"/>
        </w:rPr>
        <w:t xml:space="preserve"> then the second row of 16x32 is read .</w:t>
      </w:r>
    </w:p>
    <w:p w:rsidR="00E5793B" w:rsidRPr="002D7044" w:rsidRDefault="0021295F" w:rsidP="00F024A4">
      <w:pPr>
        <w:pStyle w:val="4"/>
        <w:spacing w:line="100" w:lineRule="atLeast"/>
        <w:rPr>
          <w:color w:val="FF0000"/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1.1.2</w:t>
      </w:r>
      <w:r w:rsidR="00E5793B" w:rsidRPr="0021295F">
        <w:rPr>
          <w:rFonts w:hint="eastAsia"/>
          <w:sz w:val="18"/>
          <w:szCs w:val="18"/>
        </w:rPr>
        <w:t xml:space="preserve">  </w:t>
      </w:r>
      <w:proofErr w:type="spellStart"/>
      <w:r w:rsidR="00E5793B" w:rsidRPr="0021295F">
        <w:rPr>
          <w:rFonts w:hint="eastAsia"/>
          <w:sz w:val="18"/>
          <w:szCs w:val="18"/>
        </w:rPr>
        <w:t>CbCr</w:t>
      </w:r>
      <w:proofErr w:type="spellEnd"/>
      <w:r w:rsidR="00E5793B" w:rsidRPr="0021295F">
        <w:rPr>
          <w:rFonts w:hint="eastAsia"/>
          <w:sz w:val="18"/>
          <w:szCs w:val="18"/>
        </w:rPr>
        <w:t xml:space="preserve"> interleaved (NV12/ semi-planar)</w:t>
      </w:r>
      <w:r w:rsidR="00355E87" w:rsidRPr="002D7044">
        <w:rPr>
          <w:rFonts w:hint="eastAsia"/>
          <w:color w:val="FF0000"/>
          <w:sz w:val="18"/>
          <w:szCs w:val="18"/>
        </w:rPr>
        <w:t xml:space="preserve"> (NV21 belong to YUV420 ???)</w:t>
      </w:r>
    </w:p>
    <w:p w:rsidR="00871DC4" w:rsidRPr="00871DC4" w:rsidRDefault="00871DC4" w:rsidP="00871DC4">
      <w:r>
        <w:rPr>
          <w:rFonts w:hint="eastAsia"/>
        </w:rPr>
        <w:t>4:2:2 semi-planar,</w:t>
      </w:r>
      <w:r w:rsidRPr="00871DC4">
        <w:t>跟</w:t>
      </w:r>
      <w:r w:rsidRPr="00871DC4">
        <w:t>YUV42</w:t>
      </w:r>
      <w:r w:rsidR="006A2489">
        <w:rPr>
          <w:rFonts w:hint="eastAsia"/>
        </w:rPr>
        <w:t>2</w:t>
      </w:r>
      <w:r w:rsidRPr="00871DC4">
        <w:t xml:space="preserve"> Planar</w:t>
      </w:r>
      <w:r w:rsidRPr="00871DC4">
        <w:t>的一样，但是</w:t>
      </w:r>
      <w:r w:rsidRPr="00871DC4">
        <w:t>U</w:t>
      </w:r>
      <w:r w:rsidRPr="00871DC4">
        <w:t>、</w:t>
      </w:r>
      <w:r w:rsidRPr="00871DC4">
        <w:t>V</w:t>
      </w:r>
      <w:r w:rsidRPr="00871DC4">
        <w:t>是交叉存放的</w:t>
      </w:r>
      <w:r w:rsidR="00DE6FEC">
        <w:rPr>
          <w:rFonts w:hint="eastAsia"/>
        </w:rPr>
        <w:t>(NV12,2-plane)</w:t>
      </w:r>
    </w:p>
    <w:p w:rsidR="00871DC4" w:rsidRDefault="00871DC4" w:rsidP="00871DC4">
      <w:r>
        <w:rPr>
          <w:noProof/>
        </w:rPr>
        <w:drawing>
          <wp:inline distT="0" distB="0" distL="0" distR="0" wp14:anchorId="4A509BAF" wp14:editId="4837D2E4">
            <wp:extent cx="3052205" cy="212382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52062" cy="212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489" w:rsidRDefault="006A2489" w:rsidP="00871DC4">
      <w:r>
        <w:rPr>
          <w:rFonts w:hint="eastAsia"/>
        </w:rPr>
        <w:t>4:2:0 semi-planar,</w:t>
      </w:r>
      <w:r w:rsidRPr="006A2489">
        <w:t xml:space="preserve"> </w:t>
      </w:r>
      <w:r w:rsidRPr="006A2489">
        <w:t>跟</w:t>
      </w:r>
      <w:r w:rsidRPr="006A2489">
        <w:t>YUV420 Planar</w:t>
      </w:r>
      <w:r w:rsidRPr="006A2489">
        <w:t>的一样，但是</w:t>
      </w:r>
      <w:r w:rsidRPr="006A2489">
        <w:t>U</w:t>
      </w:r>
      <w:r w:rsidRPr="006A2489">
        <w:t>、</w:t>
      </w:r>
      <w:r w:rsidRPr="006A2489">
        <w:t>V</w:t>
      </w:r>
      <w:r w:rsidRPr="006A2489">
        <w:t>是交叉存放的</w:t>
      </w:r>
      <w:r w:rsidR="00DE6FEC">
        <w:rPr>
          <w:rFonts w:hint="eastAsia"/>
        </w:rPr>
        <w:t>(NV12,2-plane)</w:t>
      </w:r>
    </w:p>
    <w:p w:rsidR="006A2489" w:rsidRPr="00871DC4" w:rsidRDefault="006A2489" w:rsidP="00871DC4"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CD642FC" wp14:editId="2F120A38">
            <wp:extent cx="2673385" cy="163961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73140" cy="1639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93B" w:rsidRDefault="0021295F" w:rsidP="00F024A4">
      <w:pPr>
        <w:pStyle w:val="4"/>
        <w:spacing w:line="100" w:lineRule="atLeast"/>
        <w:rPr>
          <w:sz w:val="18"/>
          <w:szCs w:val="18"/>
        </w:rPr>
      </w:pPr>
      <w:r>
        <w:rPr>
          <w:rFonts w:hint="eastAsia"/>
          <w:sz w:val="18"/>
          <w:szCs w:val="18"/>
        </w:rPr>
        <w:t>1.1.3</w:t>
      </w:r>
      <w:r w:rsidR="00E5793B" w:rsidRPr="0021295F">
        <w:rPr>
          <w:rFonts w:hint="eastAsia"/>
          <w:sz w:val="18"/>
          <w:szCs w:val="18"/>
        </w:rPr>
        <w:t xml:space="preserve">  </w:t>
      </w:r>
      <w:proofErr w:type="spellStart"/>
      <w:r w:rsidR="00E5793B" w:rsidRPr="0021295F">
        <w:rPr>
          <w:rFonts w:hint="eastAsia"/>
          <w:sz w:val="18"/>
          <w:szCs w:val="18"/>
        </w:rPr>
        <w:t>CrCb</w:t>
      </w:r>
      <w:proofErr w:type="spellEnd"/>
      <w:r w:rsidR="00E5793B" w:rsidRPr="0021295F">
        <w:rPr>
          <w:rFonts w:hint="eastAsia"/>
          <w:sz w:val="18"/>
          <w:szCs w:val="18"/>
        </w:rPr>
        <w:t xml:space="preserve"> interleaved (NV21/ semi-planar)</w:t>
      </w:r>
    </w:p>
    <w:p w:rsidR="00937FA0" w:rsidRPr="00937FA0" w:rsidRDefault="00937FA0" w:rsidP="00937FA0">
      <w:r>
        <w:rPr>
          <w:rFonts w:hint="eastAsia"/>
        </w:rPr>
        <w:t>与</w:t>
      </w:r>
      <w:r>
        <w:rPr>
          <w:rFonts w:hint="eastAsia"/>
        </w:rPr>
        <w:t xml:space="preserve">1.1.2 </w:t>
      </w:r>
      <w:proofErr w:type="spellStart"/>
      <w:r>
        <w:rPr>
          <w:rFonts w:hint="eastAsia"/>
        </w:rPr>
        <w:t>CbCr</w:t>
      </w:r>
      <w:proofErr w:type="spellEnd"/>
      <w:r>
        <w:rPr>
          <w:rFonts w:hint="eastAsia"/>
        </w:rPr>
        <w:t xml:space="preserve"> interleaved </w:t>
      </w:r>
      <w:r>
        <w:rPr>
          <w:rFonts w:hint="eastAsia"/>
        </w:rPr>
        <w:t>类似，只是交叉存放时是以</w:t>
      </w:r>
      <w:proofErr w:type="spellStart"/>
      <w:r>
        <w:rPr>
          <w:rFonts w:hint="eastAsia"/>
        </w:rPr>
        <w:t>CrCb</w:t>
      </w:r>
      <w:proofErr w:type="spellEnd"/>
      <w:r>
        <w:rPr>
          <w:rFonts w:hint="eastAsia"/>
        </w:rPr>
        <w:t>方式存放</w:t>
      </w:r>
      <w:r w:rsidR="00DE6FEC">
        <w:rPr>
          <w:rFonts w:hint="eastAsia"/>
        </w:rPr>
        <w:t>(NV21,</w:t>
      </w:r>
      <w:r w:rsidR="002E68D1">
        <w:rPr>
          <w:rFonts w:hint="eastAsia"/>
        </w:rPr>
        <w:t xml:space="preserve"> </w:t>
      </w:r>
      <w:r w:rsidR="00DE6FEC">
        <w:rPr>
          <w:rFonts w:hint="eastAsia"/>
        </w:rPr>
        <w:t>2-plane)</w:t>
      </w:r>
    </w:p>
    <w:p w:rsidR="00E5793B" w:rsidRDefault="0021295F" w:rsidP="00F024A4">
      <w:pPr>
        <w:pStyle w:val="4"/>
        <w:spacing w:line="100" w:lineRule="atLeast"/>
        <w:rPr>
          <w:sz w:val="18"/>
          <w:szCs w:val="18"/>
        </w:rPr>
      </w:pPr>
      <w:proofErr w:type="gramStart"/>
      <w:r>
        <w:rPr>
          <w:rFonts w:hint="eastAsia"/>
          <w:sz w:val="18"/>
          <w:szCs w:val="18"/>
        </w:rPr>
        <w:t>1.1.4</w:t>
      </w:r>
      <w:r w:rsidR="00E5793B" w:rsidRPr="0021295F">
        <w:rPr>
          <w:rFonts w:hint="eastAsia"/>
          <w:sz w:val="18"/>
          <w:szCs w:val="18"/>
        </w:rPr>
        <w:t xml:space="preserve">  Packed</w:t>
      </w:r>
      <w:proofErr w:type="gramEnd"/>
      <w:r w:rsidR="00E5793B" w:rsidRPr="0021295F">
        <w:rPr>
          <w:rFonts w:hint="eastAsia"/>
          <w:sz w:val="18"/>
          <w:szCs w:val="18"/>
        </w:rPr>
        <w:t xml:space="preserve"> mode (YUYV)</w:t>
      </w:r>
    </w:p>
    <w:p w:rsidR="00D54353" w:rsidRPr="00D54353" w:rsidRDefault="00D54353" w:rsidP="00D54353">
      <w:r>
        <w:rPr>
          <w:rFonts w:hint="eastAsia"/>
        </w:rPr>
        <w:t>与</w:t>
      </w:r>
      <w:r>
        <w:rPr>
          <w:rFonts w:hint="eastAsia"/>
        </w:rPr>
        <w:t xml:space="preserve">1.1.6 UYVY packed </w:t>
      </w:r>
      <w:r>
        <w:rPr>
          <w:rFonts w:hint="eastAsia"/>
        </w:rPr>
        <w:t>模式类似</w:t>
      </w:r>
      <w:r w:rsidR="008878BA">
        <w:rPr>
          <w:rFonts w:hint="eastAsia"/>
        </w:rPr>
        <w:t>, 1-plane</w:t>
      </w:r>
    </w:p>
    <w:p w:rsidR="00E5793B" w:rsidRDefault="0021295F" w:rsidP="00F024A4">
      <w:pPr>
        <w:pStyle w:val="4"/>
        <w:spacing w:line="100" w:lineRule="atLeast"/>
        <w:rPr>
          <w:sz w:val="18"/>
          <w:szCs w:val="18"/>
        </w:rPr>
      </w:pPr>
      <w:proofErr w:type="gramStart"/>
      <w:r>
        <w:rPr>
          <w:rFonts w:hint="eastAsia"/>
          <w:sz w:val="18"/>
          <w:szCs w:val="18"/>
        </w:rPr>
        <w:t>1.1.5</w:t>
      </w:r>
      <w:r w:rsidR="00E5793B" w:rsidRPr="0021295F">
        <w:rPr>
          <w:rFonts w:hint="eastAsia"/>
          <w:sz w:val="18"/>
          <w:szCs w:val="18"/>
        </w:rPr>
        <w:t xml:space="preserve">  Packed</w:t>
      </w:r>
      <w:proofErr w:type="gramEnd"/>
      <w:r w:rsidR="00E5793B" w:rsidRPr="0021295F">
        <w:rPr>
          <w:rFonts w:hint="eastAsia"/>
          <w:sz w:val="18"/>
          <w:szCs w:val="18"/>
        </w:rPr>
        <w:t xml:space="preserve"> mode (YVYU)</w:t>
      </w:r>
    </w:p>
    <w:p w:rsidR="00D54353" w:rsidRPr="00D54353" w:rsidRDefault="00D54353" w:rsidP="00D54353">
      <w:r>
        <w:rPr>
          <w:rFonts w:hint="eastAsia"/>
        </w:rPr>
        <w:t>与</w:t>
      </w:r>
      <w:r>
        <w:rPr>
          <w:rFonts w:hint="eastAsia"/>
        </w:rPr>
        <w:t xml:space="preserve">1.1.6 UYVY packed </w:t>
      </w:r>
      <w:r>
        <w:rPr>
          <w:rFonts w:hint="eastAsia"/>
        </w:rPr>
        <w:t>模式类似</w:t>
      </w:r>
      <w:r w:rsidR="00F413E8">
        <w:rPr>
          <w:rFonts w:hint="eastAsia"/>
        </w:rPr>
        <w:t>,</w:t>
      </w:r>
      <w:r w:rsidR="00F413E8" w:rsidRPr="00F413E8">
        <w:rPr>
          <w:rFonts w:hint="eastAsia"/>
        </w:rPr>
        <w:t xml:space="preserve"> </w:t>
      </w:r>
      <w:r w:rsidR="00F413E8">
        <w:rPr>
          <w:rFonts w:hint="eastAsia"/>
        </w:rPr>
        <w:t>1-plane</w:t>
      </w:r>
    </w:p>
    <w:p w:rsidR="00E5793B" w:rsidRDefault="0021295F" w:rsidP="00F024A4">
      <w:pPr>
        <w:pStyle w:val="4"/>
        <w:spacing w:line="100" w:lineRule="atLeast"/>
        <w:rPr>
          <w:sz w:val="18"/>
          <w:szCs w:val="18"/>
        </w:rPr>
      </w:pPr>
      <w:proofErr w:type="gramStart"/>
      <w:r>
        <w:rPr>
          <w:rFonts w:hint="eastAsia"/>
          <w:sz w:val="18"/>
          <w:szCs w:val="18"/>
        </w:rPr>
        <w:t>1.1.6</w:t>
      </w:r>
      <w:r w:rsidR="00E5793B" w:rsidRPr="0021295F">
        <w:rPr>
          <w:rFonts w:hint="eastAsia"/>
          <w:sz w:val="18"/>
          <w:szCs w:val="18"/>
        </w:rPr>
        <w:t xml:space="preserve">  Packed</w:t>
      </w:r>
      <w:proofErr w:type="gramEnd"/>
      <w:r w:rsidR="00E5793B" w:rsidRPr="0021295F">
        <w:rPr>
          <w:rFonts w:hint="eastAsia"/>
          <w:sz w:val="18"/>
          <w:szCs w:val="18"/>
        </w:rPr>
        <w:t xml:space="preserve"> mode (UYVY)</w:t>
      </w:r>
    </w:p>
    <w:p w:rsidR="007C4D8B" w:rsidRPr="003712DA" w:rsidRDefault="007C4D8B" w:rsidP="007C4D8B">
      <w:r w:rsidRPr="003712DA">
        <w:t>这个格式的数据量跟</w:t>
      </w:r>
      <w:r w:rsidRPr="003712DA">
        <w:t>YUV422 Planar</w:t>
      </w:r>
      <w:r w:rsidRPr="003712DA">
        <w:t>的一样，但是</w:t>
      </w:r>
      <w:r w:rsidRPr="003712DA">
        <w:t>Y</w:t>
      </w:r>
      <w:r w:rsidRPr="003712DA">
        <w:t>、</w:t>
      </w:r>
      <w:r w:rsidRPr="003712DA">
        <w:t>U</w:t>
      </w:r>
      <w:r w:rsidRPr="003712DA">
        <w:t>、</w:t>
      </w:r>
      <w:r w:rsidRPr="003712DA">
        <w:t>V</w:t>
      </w:r>
      <w:r w:rsidRPr="003712DA">
        <w:t>是交叉</w:t>
      </w:r>
      <w:r>
        <w:rPr>
          <w:rFonts w:hint="eastAsia"/>
        </w:rPr>
        <w:t>打包</w:t>
      </w:r>
      <w:r w:rsidRPr="003712DA">
        <w:t>存放的</w:t>
      </w:r>
      <w:r w:rsidR="00F413E8">
        <w:rPr>
          <w:rFonts w:hint="eastAsia"/>
        </w:rPr>
        <w:t>,</w:t>
      </w:r>
      <w:r w:rsidR="00F413E8" w:rsidRPr="00F413E8">
        <w:rPr>
          <w:rFonts w:hint="eastAsia"/>
        </w:rPr>
        <w:t xml:space="preserve"> </w:t>
      </w:r>
      <w:r w:rsidR="00F413E8">
        <w:rPr>
          <w:rFonts w:hint="eastAsia"/>
        </w:rPr>
        <w:t>1-plane</w:t>
      </w:r>
    </w:p>
    <w:p w:rsidR="007C4D8B" w:rsidRPr="007C4D8B" w:rsidRDefault="007C4D8B" w:rsidP="007C4D8B">
      <w:r>
        <w:rPr>
          <w:noProof/>
        </w:rPr>
        <w:drawing>
          <wp:inline distT="0" distB="0" distL="0" distR="0" wp14:anchorId="77EDCEEB" wp14:editId="7927FD16">
            <wp:extent cx="2787344" cy="9610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90951" cy="962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353" w:rsidRPr="00795E3F" w:rsidRDefault="0021295F" w:rsidP="00795E3F">
      <w:pPr>
        <w:pStyle w:val="4"/>
        <w:spacing w:line="100" w:lineRule="atLeast"/>
        <w:rPr>
          <w:sz w:val="18"/>
          <w:szCs w:val="18"/>
        </w:rPr>
      </w:pPr>
      <w:proofErr w:type="gramStart"/>
      <w:r>
        <w:rPr>
          <w:rFonts w:hint="eastAsia"/>
          <w:sz w:val="18"/>
          <w:szCs w:val="18"/>
        </w:rPr>
        <w:lastRenderedPageBreak/>
        <w:t>1.1.7</w:t>
      </w:r>
      <w:r w:rsidR="00E5793B" w:rsidRPr="0021295F">
        <w:rPr>
          <w:rFonts w:hint="eastAsia"/>
          <w:sz w:val="18"/>
          <w:szCs w:val="18"/>
        </w:rPr>
        <w:t xml:space="preserve">  Packed</w:t>
      </w:r>
      <w:proofErr w:type="gramEnd"/>
      <w:r w:rsidR="00E5793B" w:rsidRPr="0021295F">
        <w:rPr>
          <w:rFonts w:hint="eastAsia"/>
          <w:sz w:val="18"/>
          <w:szCs w:val="18"/>
        </w:rPr>
        <w:t xml:space="preserve"> mode (VYUY)</w:t>
      </w:r>
    </w:p>
    <w:p w:rsidR="00D54353" w:rsidRPr="00D54353" w:rsidRDefault="00D54353" w:rsidP="00D54353">
      <w:r>
        <w:rPr>
          <w:rFonts w:hint="eastAsia"/>
        </w:rPr>
        <w:t>与</w:t>
      </w:r>
      <w:r>
        <w:rPr>
          <w:rFonts w:hint="eastAsia"/>
        </w:rPr>
        <w:t xml:space="preserve">1.1.6 UYVY packed </w:t>
      </w:r>
      <w:r>
        <w:rPr>
          <w:rFonts w:hint="eastAsia"/>
        </w:rPr>
        <w:t>模式类似</w:t>
      </w:r>
      <w:r w:rsidR="00F413E8">
        <w:rPr>
          <w:rFonts w:hint="eastAsia"/>
        </w:rPr>
        <w:t>,</w:t>
      </w:r>
      <w:r w:rsidR="00F413E8" w:rsidRPr="00F413E8">
        <w:rPr>
          <w:rFonts w:hint="eastAsia"/>
        </w:rPr>
        <w:t xml:space="preserve"> </w:t>
      </w:r>
      <w:r w:rsidR="00F413E8">
        <w:rPr>
          <w:rFonts w:hint="eastAsia"/>
        </w:rPr>
        <w:t>,</w:t>
      </w:r>
      <w:r w:rsidR="00F413E8" w:rsidRPr="00F413E8">
        <w:rPr>
          <w:rFonts w:hint="eastAsia"/>
        </w:rPr>
        <w:t xml:space="preserve"> </w:t>
      </w:r>
      <w:r w:rsidR="00F413E8">
        <w:rPr>
          <w:rFonts w:hint="eastAsia"/>
        </w:rPr>
        <w:t>1-plane</w:t>
      </w:r>
    </w:p>
    <w:p w:rsidR="00E5793B" w:rsidRPr="00F024A4" w:rsidRDefault="00795E3F" w:rsidP="00F024A4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2 </w:t>
      </w:r>
      <w:r w:rsidR="00E5793B" w:rsidRPr="00F024A4">
        <w:rPr>
          <w:rFonts w:hint="eastAsia"/>
          <w:sz w:val="21"/>
          <w:szCs w:val="21"/>
        </w:rPr>
        <w:t>Source Pixel Format</w:t>
      </w:r>
    </w:p>
    <w:p w:rsidR="00E5793B" w:rsidRDefault="00E5793B" w:rsidP="00F024A4">
      <w:pPr>
        <w:pStyle w:val="a3"/>
        <w:spacing w:line="100" w:lineRule="atLeast"/>
        <w:ind w:left="360" w:firstLineChars="0" w:firstLine="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 Pixel Format is configured by CMD_ENC_SRC_</w:t>
      </w:r>
      <w:proofErr w:type="gramStart"/>
      <w:r>
        <w:rPr>
          <w:rFonts w:hint="eastAsia"/>
        </w:rPr>
        <w:t>FORMAT[</w:t>
      </w:r>
      <w:proofErr w:type="gramEnd"/>
      <w:r>
        <w:rPr>
          <w:rFonts w:hint="eastAsia"/>
        </w:rPr>
        <w:t>5:3](0x00000184).</w:t>
      </w:r>
    </w:p>
    <w:p w:rsidR="00795E3F" w:rsidRPr="0036562C" w:rsidRDefault="0036562C" w:rsidP="0036562C">
      <w:pPr>
        <w:pStyle w:val="4"/>
        <w:spacing w:line="100" w:lineRule="atLeast"/>
        <w:rPr>
          <w:sz w:val="18"/>
          <w:szCs w:val="18"/>
        </w:rPr>
      </w:pPr>
      <w:r w:rsidRPr="0036562C">
        <w:rPr>
          <w:rFonts w:hint="eastAsia"/>
          <w:sz w:val="18"/>
          <w:szCs w:val="18"/>
        </w:rPr>
        <w:t xml:space="preserve">1.2.1 Register Setting </w:t>
      </w:r>
    </w:p>
    <w:p w:rsidR="00E5793B" w:rsidRDefault="008648B5" w:rsidP="00F024A4">
      <w:pPr>
        <w:pStyle w:val="a3"/>
        <w:spacing w:line="100" w:lineRule="atLeast"/>
        <w:ind w:left="360" w:firstLineChars="0" w:firstLine="0"/>
      </w:pPr>
      <w:r>
        <w:rPr>
          <w:rFonts w:hint="eastAsia"/>
        </w:rPr>
        <w:t>[4:3</w:t>
      </w:r>
      <w:r w:rsidR="00E5793B">
        <w:rPr>
          <w:rFonts w:hint="eastAsia"/>
        </w:rPr>
        <w:t>]</w:t>
      </w:r>
    </w:p>
    <w:p w:rsidR="00E5793B" w:rsidRDefault="00E5793B" w:rsidP="008648B5">
      <w:pPr>
        <w:pStyle w:val="a3"/>
        <w:spacing w:line="100" w:lineRule="atLeast"/>
        <w:ind w:leftChars="171" w:left="359" w:firstLineChars="100" w:firstLine="210"/>
      </w:pPr>
      <w:r>
        <w:rPr>
          <w:rFonts w:hint="eastAsia"/>
        </w:rPr>
        <w:t>0: 8bits</w:t>
      </w:r>
    </w:p>
    <w:p w:rsidR="00E5793B" w:rsidRDefault="00E5793B" w:rsidP="008648B5">
      <w:pPr>
        <w:pStyle w:val="a3"/>
        <w:spacing w:line="100" w:lineRule="atLeast"/>
        <w:ind w:leftChars="171" w:left="359" w:firstLineChars="100" w:firstLine="210"/>
      </w:pPr>
      <w:r>
        <w:rPr>
          <w:rFonts w:hint="eastAsia"/>
        </w:rPr>
        <w:t xml:space="preserve">1: </w:t>
      </w:r>
      <w:proofErr w:type="gramStart"/>
      <w:r>
        <w:rPr>
          <w:rFonts w:hint="eastAsia"/>
        </w:rPr>
        <w:t>16bits(</w:t>
      </w:r>
      <w:proofErr w:type="gramEnd"/>
      <w:r>
        <w:rPr>
          <w:rFonts w:hint="eastAsia"/>
        </w:rPr>
        <w:t>1pix/2byte)</w:t>
      </w:r>
    </w:p>
    <w:p w:rsidR="00E5793B" w:rsidRDefault="00E5793B" w:rsidP="008648B5">
      <w:pPr>
        <w:pStyle w:val="a3"/>
        <w:spacing w:line="100" w:lineRule="atLeast"/>
        <w:ind w:leftChars="171" w:left="359" w:firstLineChars="100" w:firstLine="210"/>
      </w:pPr>
      <w:r>
        <w:rPr>
          <w:rFonts w:hint="eastAsia"/>
        </w:rPr>
        <w:t xml:space="preserve">2: </w:t>
      </w:r>
      <w:proofErr w:type="gramStart"/>
      <w:r>
        <w:rPr>
          <w:rFonts w:hint="eastAsia"/>
        </w:rPr>
        <w:t>32bits(</w:t>
      </w:r>
      <w:proofErr w:type="gramEnd"/>
      <w:r>
        <w:rPr>
          <w:rFonts w:hint="eastAsia"/>
        </w:rPr>
        <w:t>3pix/4byte)</w:t>
      </w:r>
    </w:p>
    <w:p w:rsidR="00E5793B" w:rsidRDefault="00E5793B" w:rsidP="00F024A4">
      <w:pPr>
        <w:pStyle w:val="a3"/>
        <w:spacing w:line="100" w:lineRule="atLeast"/>
        <w:ind w:left="360" w:firstLineChars="0" w:firstLine="0"/>
      </w:pPr>
      <w:r>
        <w:rPr>
          <w:rFonts w:hint="eastAsia"/>
        </w:rPr>
        <w:t>[</w:t>
      </w:r>
      <w:r w:rsidR="008648B5">
        <w:rPr>
          <w:rFonts w:hint="eastAsia"/>
        </w:rPr>
        <w:t>5</w:t>
      </w:r>
      <w:r>
        <w:rPr>
          <w:rFonts w:hint="eastAsia"/>
        </w:rPr>
        <w:t>]</w:t>
      </w:r>
    </w:p>
    <w:p w:rsidR="00E5793B" w:rsidRDefault="00E5793B" w:rsidP="008648B5">
      <w:pPr>
        <w:pStyle w:val="a3"/>
        <w:spacing w:line="100" w:lineRule="atLeast"/>
        <w:ind w:leftChars="171" w:left="359" w:firstLineChars="100" w:firstLine="210"/>
      </w:pPr>
      <w:r>
        <w:t>L</w:t>
      </w:r>
      <w:r>
        <w:rPr>
          <w:rFonts w:hint="eastAsia"/>
        </w:rPr>
        <w:t xml:space="preserve">eft </w:t>
      </w:r>
      <w:r w:rsidR="0036562C">
        <w:t>justified</w:t>
      </w:r>
    </w:p>
    <w:p w:rsidR="0036562C" w:rsidRDefault="0036562C" w:rsidP="0036562C">
      <w:pPr>
        <w:pStyle w:val="4"/>
        <w:spacing w:line="100" w:lineRule="atLeast"/>
        <w:rPr>
          <w:sz w:val="18"/>
          <w:szCs w:val="18"/>
        </w:rPr>
      </w:pPr>
      <w:proofErr w:type="gramStart"/>
      <w:r w:rsidRPr="0036562C">
        <w:rPr>
          <w:rFonts w:hint="eastAsia"/>
          <w:sz w:val="18"/>
          <w:szCs w:val="18"/>
        </w:rPr>
        <w:t xml:space="preserve">1.2.2 </w:t>
      </w:r>
      <w:r w:rsidR="00865372">
        <w:rPr>
          <w:rFonts w:hint="eastAsia"/>
          <w:sz w:val="18"/>
          <w:szCs w:val="18"/>
        </w:rPr>
        <w:t xml:space="preserve"> pixel</w:t>
      </w:r>
      <w:proofErr w:type="gramEnd"/>
      <w:r w:rsidR="00865372">
        <w:rPr>
          <w:rFonts w:hint="eastAsia"/>
          <w:sz w:val="18"/>
          <w:szCs w:val="18"/>
        </w:rPr>
        <w:t xml:space="preserve"> packing format</w:t>
      </w:r>
    </w:p>
    <w:p w:rsidR="00865372" w:rsidRDefault="00865372" w:rsidP="00865372">
      <w:pPr>
        <w:ind w:firstLine="420"/>
      </w:pPr>
      <w:r>
        <w:rPr>
          <w:rFonts w:hint="eastAsia"/>
        </w:rPr>
        <w:t>0: 8bit mode</w:t>
      </w:r>
    </w:p>
    <w:p w:rsidR="00865372" w:rsidRDefault="00865372" w:rsidP="00865372">
      <w:pPr>
        <w:ind w:firstLine="420"/>
      </w:pPr>
      <w:r>
        <w:rPr>
          <w:rFonts w:hint="eastAsia"/>
        </w:rPr>
        <w:t xml:space="preserve">1: 16bit mode </w:t>
      </w:r>
      <w:r>
        <w:t>–</w:t>
      </w:r>
      <w:r>
        <w:rPr>
          <w:rFonts w:hint="eastAsia"/>
        </w:rPr>
        <w:t xml:space="preserve"> LSB padding </w:t>
      </w:r>
    </w:p>
    <w:p w:rsidR="00865372" w:rsidRDefault="00865372" w:rsidP="00865372">
      <w:pPr>
        <w:ind w:firstLine="420"/>
      </w:pPr>
      <w:r>
        <w:rPr>
          <w:rFonts w:hint="eastAsia"/>
        </w:rPr>
        <w:t xml:space="preserve">2: 16bit mode </w:t>
      </w:r>
      <w:r>
        <w:t>–</w:t>
      </w:r>
      <w:r>
        <w:rPr>
          <w:rFonts w:hint="eastAsia"/>
        </w:rPr>
        <w:t xml:space="preserve"> MSB padding</w:t>
      </w:r>
    </w:p>
    <w:p w:rsidR="00865372" w:rsidRDefault="00865372" w:rsidP="00865372">
      <w:pPr>
        <w:ind w:firstLine="420"/>
      </w:pPr>
      <w:r>
        <w:rPr>
          <w:rFonts w:hint="eastAsia"/>
        </w:rPr>
        <w:t xml:space="preserve">3: 32bit mode </w:t>
      </w:r>
      <w:r>
        <w:t>–</w:t>
      </w:r>
      <w:r>
        <w:rPr>
          <w:rFonts w:hint="eastAsia"/>
        </w:rPr>
        <w:t xml:space="preserve"> LSB padding </w:t>
      </w:r>
    </w:p>
    <w:p w:rsidR="00865372" w:rsidRPr="00865372" w:rsidRDefault="00865372" w:rsidP="00865372">
      <w:pPr>
        <w:ind w:firstLine="420"/>
      </w:pPr>
      <w:r>
        <w:rPr>
          <w:rFonts w:hint="eastAsia"/>
        </w:rPr>
        <w:t xml:space="preserve">4: 32bit mode </w:t>
      </w:r>
      <w:r>
        <w:t>–</w:t>
      </w:r>
      <w:r>
        <w:rPr>
          <w:rFonts w:hint="eastAsia"/>
        </w:rPr>
        <w:t xml:space="preserve"> MSB padding</w:t>
      </w:r>
    </w:p>
    <w:p w:rsidR="00E5793B" w:rsidRDefault="008648B5" w:rsidP="0093673E">
      <w:pPr>
        <w:spacing w:line="100" w:lineRule="atLeast"/>
        <w:ind w:firstLineChars="150" w:firstLine="315"/>
        <w:jc w:val="left"/>
      </w:pPr>
      <w:r>
        <w:rPr>
          <w:noProof/>
        </w:rPr>
        <w:drawing>
          <wp:inline distT="0" distB="0" distL="0" distR="0" wp14:anchorId="52244357" wp14:editId="54383FD7">
            <wp:extent cx="5274310" cy="1920484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0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93B" w:rsidRPr="00F024A4" w:rsidRDefault="00795E3F" w:rsidP="00F024A4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3 </w:t>
      </w:r>
      <w:r w:rsidR="00E5793B" w:rsidRPr="00F024A4">
        <w:rPr>
          <w:rFonts w:hint="eastAsia"/>
          <w:sz w:val="21"/>
          <w:szCs w:val="21"/>
        </w:rPr>
        <w:t>Source Endian</w:t>
      </w:r>
    </w:p>
    <w:p w:rsidR="00E5793B" w:rsidRDefault="004E7BC9" w:rsidP="004E7BC9">
      <w:pPr>
        <w:spacing w:line="100" w:lineRule="atLeast"/>
        <w:jc w:val="left"/>
      </w:pPr>
      <w:r>
        <w:rPr>
          <w:rFonts w:hint="eastAsia"/>
        </w:rPr>
        <w:t xml:space="preserve">HEVC uses only 16-byte aligned access through the AXI bus interface and support </w:t>
      </w:r>
      <w:r w:rsidR="00E5793B">
        <w:rPr>
          <w:rFonts w:hint="eastAsia"/>
        </w:rPr>
        <w:t xml:space="preserve">16 endian </w:t>
      </w:r>
      <w:r>
        <w:rPr>
          <w:rFonts w:hint="eastAsia"/>
        </w:rPr>
        <w:t>m</w:t>
      </w:r>
      <w:r w:rsidR="00E5793B">
        <w:rPr>
          <w:rFonts w:hint="eastAsia"/>
        </w:rPr>
        <w:t xml:space="preserve">ode </w:t>
      </w:r>
      <w:r>
        <w:rPr>
          <w:rFonts w:hint="eastAsia"/>
        </w:rPr>
        <w:t xml:space="preserve">when </w:t>
      </w:r>
      <w:r>
        <w:t>transferring</w:t>
      </w:r>
      <w:r>
        <w:rPr>
          <w:rFonts w:hint="eastAsia"/>
        </w:rPr>
        <w:t xml:space="preserve"> data through the interface.</w:t>
      </w:r>
    </w:p>
    <w:p w:rsidR="004E7BC9" w:rsidRDefault="004E7BC9" w:rsidP="004E7BC9">
      <w:pPr>
        <w:pStyle w:val="4"/>
        <w:spacing w:line="100" w:lineRule="atLeast"/>
        <w:rPr>
          <w:sz w:val="18"/>
          <w:szCs w:val="18"/>
        </w:rPr>
      </w:pPr>
      <w:r w:rsidRPr="004E7BC9">
        <w:rPr>
          <w:rFonts w:hint="eastAsia"/>
          <w:sz w:val="18"/>
          <w:szCs w:val="18"/>
        </w:rPr>
        <w:t>1.3.1 Read and Write operation with E</w:t>
      </w:r>
      <w:r>
        <w:rPr>
          <w:rFonts w:hint="eastAsia"/>
          <w:sz w:val="18"/>
          <w:szCs w:val="18"/>
        </w:rPr>
        <w:t>n</w:t>
      </w:r>
      <w:r w:rsidRPr="004E7BC9">
        <w:rPr>
          <w:rFonts w:hint="eastAsia"/>
          <w:sz w:val="18"/>
          <w:szCs w:val="18"/>
        </w:rPr>
        <w:t>dian mode</w:t>
      </w:r>
    </w:p>
    <w:p w:rsidR="004E7BC9" w:rsidRDefault="00CD13DF" w:rsidP="004E7BC9">
      <w:proofErr w:type="spellStart"/>
      <w:r>
        <w:rPr>
          <w:rFonts w:hint="eastAsia"/>
        </w:rPr>
        <w:t>Eg</w:t>
      </w:r>
      <w:proofErr w:type="spellEnd"/>
      <w:r>
        <w:rPr>
          <w:rFonts w:hint="eastAsia"/>
        </w:rPr>
        <w:t xml:space="preserve">:  </w:t>
      </w:r>
      <w:proofErr w:type="spellStart"/>
      <w:proofErr w:type="gramStart"/>
      <w:r>
        <w:rPr>
          <w:rFonts w:hint="eastAsia"/>
        </w:rPr>
        <w:t>Mem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ADDR] = 0xFFEEDDCCBBAA99887766554433221100, ADDR[3:0] is always 4</w:t>
      </w:r>
      <w:r>
        <w:t>’</w:t>
      </w:r>
      <w:r>
        <w:rPr>
          <w:rFonts w:hint="eastAsia"/>
        </w:rPr>
        <w:t>d0;</w:t>
      </w:r>
    </w:p>
    <w:p w:rsidR="00CD13DF" w:rsidRDefault="00CD13DF" w:rsidP="004E7BC9">
      <w:r>
        <w:rPr>
          <w:rFonts w:hint="eastAsia"/>
        </w:rPr>
        <w:t xml:space="preserve">  The data ordering in </w:t>
      </w:r>
      <w:proofErr w:type="gramStart"/>
      <w:r>
        <w:rPr>
          <w:rFonts w:hint="eastAsia"/>
        </w:rPr>
        <w:t>Data[</w:t>
      </w:r>
      <w:proofErr w:type="gramEnd"/>
      <w:r>
        <w:rPr>
          <w:rFonts w:hint="eastAsia"/>
        </w:rPr>
        <w:t>127:0] are as followings with 16 endian mode .</w:t>
      </w:r>
    </w:p>
    <w:p w:rsidR="00CD13DF" w:rsidRDefault="00CD13DF" w:rsidP="004E7BC9"/>
    <w:p w:rsidR="00CD13DF" w:rsidRPr="00CD13DF" w:rsidRDefault="00CD13DF" w:rsidP="00CD13DF">
      <w:pPr>
        <w:pStyle w:val="4"/>
        <w:rPr>
          <w:sz w:val="18"/>
          <w:szCs w:val="18"/>
        </w:rPr>
      </w:pPr>
      <w:r w:rsidRPr="00CD13DF">
        <w:rPr>
          <w:rFonts w:hint="eastAsia"/>
          <w:sz w:val="18"/>
          <w:szCs w:val="18"/>
        </w:rPr>
        <w:lastRenderedPageBreak/>
        <w:t>1.3.1.0 Little Endian</w:t>
      </w:r>
    </w:p>
    <w:p w:rsidR="00CD13DF" w:rsidRDefault="00CD13DF" w:rsidP="00CD13DF">
      <w:pPr>
        <w:ind w:firstLineChars="50" w:firstLine="105"/>
      </w:pPr>
      <w:proofErr w:type="spellStart"/>
      <w:r>
        <w:rPr>
          <w:rFonts w:hint="eastAsia"/>
        </w:rPr>
        <w:t>Endian_Mode</w:t>
      </w:r>
      <w:proofErr w:type="spellEnd"/>
      <w:r>
        <w:rPr>
          <w:rFonts w:hint="eastAsia"/>
        </w:rPr>
        <w:t xml:space="preserve"> = 4</w:t>
      </w:r>
      <w:r>
        <w:t>’</w:t>
      </w:r>
      <w:r>
        <w:rPr>
          <w:rFonts w:hint="eastAsia"/>
        </w:rPr>
        <w:t>b0000 (128bit Little Endian)</w:t>
      </w:r>
    </w:p>
    <w:p w:rsidR="00CD13DF" w:rsidRDefault="00CD13DF" w:rsidP="004E7BC9">
      <w:r>
        <w:rPr>
          <w:noProof/>
        </w:rPr>
        <w:drawing>
          <wp:inline distT="0" distB="0" distL="0" distR="0" wp14:anchorId="706C2D69" wp14:editId="6B6D222A">
            <wp:extent cx="4881005" cy="105472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00776" cy="1058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3DF" w:rsidRDefault="00CD13DF" w:rsidP="00CD13DF">
      <w:pPr>
        <w:pStyle w:val="4"/>
        <w:rPr>
          <w:sz w:val="18"/>
          <w:szCs w:val="18"/>
        </w:rPr>
      </w:pPr>
      <w:r w:rsidRPr="00CD13DF">
        <w:rPr>
          <w:rFonts w:hint="eastAsia"/>
          <w:sz w:val="18"/>
          <w:szCs w:val="18"/>
        </w:rPr>
        <w:t>1.3.1.1 Bit Endian</w:t>
      </w:r>
    </w:p>
    <w:p w:rsidR="00CD13DF" w:rsidRDefault="00CD13DF" w:rsidP="00CD13DF">
      <w:pPr>
        <w:ind w:firstLineChars="50" w:firstLine="105"/>
      </w:pPr>
      <w:proofErr w:type="spellStart"/>
      <w:r>
        <w:rPr>
          <w:rFonts w:hint="eastAsia"/>
        </w:rPr>
        <w:t>Endian_Mode</w:t>
      </w:r>
      <w:proofErr w:type="spellEnd"/>
      <w:r>
        <w:rPr>
          <w:rFonts w:hint="eastAsia"/>
        </w:rPr>
        <w:t xml:space="preserve"> = 4</w:t>
      </w:r>
      <w:r>
        <w:t>’</w:t>
      </w:r>
      <w:r>
        <w:rPr>
          <w:rFonts w:hint="eastAsia"/>
        </w:rPr>
        <w:t>b1111 (128bit Big Endian)</w:t>
      </w:r>
    </w:p>
    <w:p w:rsidR="00CD13DF" w:rsidRDefault="00CD13DF" w:rsidP="00CD13DF">
      <w:r>
        <w:rPr>
          <w:noProof/>
        </w:rPr>
        <w:drawing>
          <wp:inline distT="0" distB="0" distL="0" distR="0" wp14:anchorId="310285F6" wp14:editId="6EE431A6">
            <wp:extent cx="4944067" cy="103745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58242" cy="1040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FC2" w:rsidRDefault="00192FC2" w:rsidP="00192FC2">
      <w:pPr>
        <w:pStyle w:val="4"/>
        <w:rPr>
          <w:sz w:val="18"/>
          <w:szCs w:val="18"/>
        </w:rPr>
      </w:pPr>
      <w:r w:rsidRPr="00192FC2">
        <w:rPr>
          <w:rFonts w:hint="eastAsia"/>
          <w:sz w:val="18"/>
          <w:szCs w:val="18"/>
        </w:rPr>
        <w:t>1.3.1.2 Others Endian</w:t>
      </w:r>
      <w:r>
        <w:rPr>
          <w:rFonts w:hint="eastAsia"/>
          <w:sz w:val="18"/>
          <w:szCs w:val="18"/>
        </w:rPr>
        <w:t xml:space="preserve"> mode</w:t>
      </w:r>
    </w:p>
    <w:p w:rsidR="003D14DE" w:rsidRDefault="003D14DE" w:rsidP="003D14DE">
      <w:r>
        <w:rPr>
          <w:noProof/>
        </w:rPr>
        <w:drawing>
          <wp:inline distT="0" distB="0" distL="0" distR="0" wp14:anchorId="0DCC63C3" wp14:editId="4B1FFE42">
            <wp:extent cx="3298147" cy="4133513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8360" cy="41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819" w:rsidRDefault="00A24819" w:rsidP="003D14DE">
      <w:r>
        <w:rPr>
          <w:noProof/>
        </w:rPr>
        <w:lastRenderedPageBreak/>
        <w:drawing>
          <wp:inline distT="0" distB="0" distL="0" distR="0" wp14:anchorId="31D83B0C" wp14:editId="62BF4280">
            <wp:extent cx="3140491" cy="4503551"/>
            <wp:effectExtent l="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43655" cy="4508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819" w:rsidRPr="003D14DE" w:rsidRDefault="00A24819" w:rsidP="003D14DE">
      <w:r>
        <w:rPr>
          <w:noProof/>
        </w:rPr>
        <w:drawing>
          <wp:inline distT="0" distB="0" distL="0" distR="0" wp14:anchorId="59C649DC" wp14:editId="1C9A46FA">
            <wp:extent cx="3109754" cy="2566626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13516" cy="256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BC9" w:rsidRPr="004E7BC9" w:rsidRDefault="00795E3F" w:rsidP="004E7BC9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4 </w:t>
      </w:r>
      <w:r w:rsidR="00E5793B" w:rsidRPr="00F024A4">
        <w:rPr>
          <w:rFonts w:hint="eastAsia"/>
          <w:sz w:val="21"/>
          <w:szCs w:val="21"/>
        </w:rPr>
        <w:t xml:space="preserve">Map type </w:t>
      </w:r>
    </w:p>
    <w:p w:rsidR="00E5793B" w:rsidRDefault="00E5793B" w:rsidP="00F024A4">
      <w:pPr>
        <w:spacing w:line="100" w:lineRule="atLeast"/>
        <w:ind w:left="420"/>
        <w:jc w:val="left"/>
      </w:pPr>
      <w:r>
        <w:t>L</w:t>
      </w:r>
      <w:r>
        <w:rPr>
          <w:rFonts w:hint="eastAsia"/>
        </w:rPr>
        <w:t xml:space="preserve">inear map </w:t>
      </w:r>
    </w:p>
    <w:p w:rsidR="00E5793B" w:rsidRPr="00F024A4" w:rsidRDefault="00795E3F" w:rsidP="00F024A4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5 </w:t>
      </w:r>
      <w:r w:rsidR="00E5793B" w:rsidRPr="00F024A4">
        <w:rPr>
          <w:rFonts w:hint="eastAsia"/>
          <w:sz w:val="21"/>
          <w:szCs w:val="21"/>
        </w:rPr>
        <w:t>Sampling Format</w:t>
      </w:r>
    </w:p>
    <w:p w:rsidR="00E5793B" w:rsidRDefault="00E5793B" w:rsidP="00F024A4">
      <w:pPr>
        <w:pStyle w:val="a3"/>
        <w:spacing w:line="100" w:lineRule="atLeast"/>
        <w:ind w:left="426" w:firstLineChars="0" w:firstLine="0"/>
        <w:jc w:val="left"/>
      </w:pPr>
      <w:r>
        <w:rPr>
          <w:rFonts w:hint="eastAsia"/>
        </w:rPr>
        <w:t>4:2:2 / 4:2:0</w:t>
      </w:r>
    </w:p>
    <w:p w:rsidR="00D93FEC" w:rsidRDefault="00DE6FEC" w:rsidP="00F024A4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 xml:space="preserve">1.6 </w:t>
      </w:r>
      <w:r w:rsidR="00E5793B" w:rsidRPr="00F024A4">
        <w:rPr>
          <w:rFonts w:hint="eastAsia"/>
          <w:sz w:val="21"/>
          <w:szCs w:val="21"/>
        </w:rPr>
        <w:t>Alignment/Stride</w:t>
      </w:r>
    </w:p>
    <w:p w:rsidR="00F024A4" w:rsidRDefault="004654AC" w:rsidP="004654AC">
      <w:pPr>
        <w:pStyle w:val="4"/>
        <w:spacing w:line="100" w:lineRule="atLeast"/>
        <w:rPr>
          <w:sz w:val="18"/>
          <w:szCs w:val="18"/>
        </w:rPr>
      </w:pPr>
      <w:r w:rsidRPr="004654AC">
        <w:rPr>
          <w:rFonts w:hint="eastAsia"/>
          <w:sz w:val="18"/>
          <w:szCs w:val="18"/>
        </w:rPr>
        <w:t xml:space="preserve">1.6.1 Alignment </w:t>
      </w:r>
    </w:p>
    <w:p w:rsidR="00B7629F" w:rsidRDefault="00B7629F" w:rsidP="00B7629F">
      <w:r>
        <w:rPr>
          <w:rFonts w:hint="eastAsia"/>
        </w:rPr>
        <w:t>亮度</w:t>
      </w:r>
      <w:proofErr w:type="spellStart"/>
      <w:r>
        <w:rPr>
          <w:rFonts w:hint="eastAsia"/>
        </w:rPr>
        <w:t>Luma</w:t>
      </w:r>
      <w:proofErr w:type="spellEnd"/>
      <w:r>
        <w:rPr>
          <w:rFonts w:hint="eastAsia"/>
        </w:rPr>
        <w:t xml:space="preserve"> Frame buffer</w:t>
      </w:r>
      <w:r>
        <w:rPr>
          <w:rFonts w:hint="eastAsia"/>
        </w:rPr>
        <w:t>基地址以</w:t>
      </w:r>
      <w:r>
        <w:rPr>
          <w:rFonts w:hint="eastAsia"/>
        </w:rPr>
        <w:t xml:space="preserve">16byte </w:t>
      </w:r>
      <w:r>
        <w:rPr>
          <w:rFonts w:hint="eastAsia"/>
        </w:rPr>
        <w:t>对齐</w:t>
      </w:r>
    </w:p>
    <w:p w:rsidR="00B7629F" w:rsidRDefault="00B7629F" w:rsidP="00B7629F">
      <w:r>
        <w:rPr>
          <w:rFonts w:hint="eastAsia"/>
        </w:rPr>
        <w:t>色度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b</w:t>
      </w:r>
      <w:proofErr w:type="spellEnd"/>
      <w:r>
        <w:rPr>
          <w:rFonts w:hint="eastAsia"/>
        </w:rPr>
        <w:t xml:space="preserve"> frame buffer </w:t>
      </w:r>
      <w:r>
        <w:rPr>
          <w:rFonts w:hint="eastAsia"/>
        </w:rPr>
        <w:t>基地址以</w:t>
      </w:r>
      <w:r>
        <w:rPr>
          <w:rFonts w:hint="eastAsia"/>
        </w:rPr>
        <w:t xml:space="preserve">16byte </w:t>
      </w:r>
      <w:r>
        <w:rPr>
          <w:rFonts w:hint="eastAsia"/>
        </w:rPr>
        <w:t>对齐</w:t>
      </w:r>
    </w:p>
    <w:p w:rsidR="00B7629F" w:rsidRDefault="00B7629F" w:rsidP="00B7629F">
      <w:r>
        <w:rPr>
          <w:rFonts w:hint="eastAsia"/>
        </w:rPr>
        <w:t>色度</w:t>
      </w:r>
      <w:r>
        <w:rPr>
          <w:rFonts w:hint="eastAsia"/>
        </w:rPr>
        <w:t xml:space="preserve"> CR frame buffer </w:t>
      </w:r>
      <w:r>
        <w:rPr>
          <w:rFonts w:hint="eastAsia"/>
        </w:rPr>
        <w:t>基地址以</w:t>
      </w:r>
      <w:r>
        <w:rPr>
          <w:rFonts w:hint="eastAsia"/>
        </w:rPr>
        <w:t xml:space="preserve">16byte </w:t>
      </w:r>
      <w:r>
        <w:rPr>
          <w:rFonts w:hint="eastAsia"/>
        </w:rPr>
        <w:t>对齐</w:t>
      </w:r>
    </w:p>
    <w:p w:rsidR="00B7629F" w:rsidRDefault="00B7629F" w:rsidP="00B7629F">
      <w:r>
        <w:rPr>
          <w:rFonts w:hint="eastAsia"/>
        </w:rPr>
        <w:t xml:space="preserve">Note: </w:t>
      </w:r>
    </w:p>
    <w:p w:rsidR="00B7629F" w:rsidRPr="00B7629F" w:rsidRDefault="00B7629F" w:rsidP="00B7629F">
      <w:r>
        <w:rPr>
          <w:noProof/>
        </w:rPr>
        <w:drawing>
          <wp:inline distT="0" distB="0" distL="0" distR="0" wp14:anchorId="3E70E995" wp14:editId="1EEFCABD">
            <wp:extent cx="5274310" cy="417550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4AC" w:rsidRDefault="004654AC" w:rsidP="004654AC">
      <w:pPr>
        <w:pStyle w:val="4"/>
        <w:spacing w:line="100" w:lineRule="atLeast"/>
        <w:rPr>
          <w:sz w:val="18"/>
          <w:szCs w:val="18"/>
        </w:rPr>
      </w:pPr>
      <w:r w:rsidRPr="004654AC">
        <w:rPr>
          <w:rFonts w:hint="eastAsia"/>
          <w:sz w:val="18"/>
          <w:szCs w:val="18"/>
        </w:rPr>
        <w:t xml:space="preserve">1.6.2 Stride </w:t>
      </w:r>
    </w:p>
    <w:p w:rsidR="00F0522E" w:rsidRDefault="00F0522E" w:rsidP="00F0522E">
      <w:proofErr w:type="spellStart"/>
      <w:r>
        <w:rPr>
          <w:rFonts w:hint="eastAsia"/>
        </w:rPr>
        <w:t>Luma</w:t>
      </w:r>
      <w:proofErr w:type="spellEnd"/>
      <w:r>
        <w:rPr>
          <w:rFonts w:hint="eastAsia"/>
        </w:rPr>
        <w:t xml:space="preserve">/Chroma Stride </w:t>
      </w:r>
      <w:r>
        <w:rPr>
          <w:rFonts w:hint="eastAsia"/>
        </w:rPr>
        <w:t>必须是</w:t>
      </w:r>
      <w:r>
        <w:rPr>
          <w:rFonts w:hint="eastAsia"/>
        </w:rPr>
        <w:t>16</w:t>
      </w:r>
      <w:r>
        <w:rPr>
          <w:rFonts w:hint="eastAsia"/>
        </w:rPr>
        <w:t>的倍数</w:t>
      </w:r>
    </w:p>
    <w:p w:rsidR="00DB6D58" w:rsidRDefault="00DB6D58" w:rsidP="00F0522E"/>
    <w:p w:rsidR="00DB6D58" w:rsidRPr="006624CF" w:rsidRDefault="00DB6D58" w:rsidP="006624CF">
      <w:pPr>
        <w:pStyle w:val="4"/>
        <w:spacing w:line="100" w:lineRule="atLeast"/>
        <w:rPr>
          <w:sz w:val="18"/>
          <w:szCs w:val="18"/>
        </w:rPr>
      </w:pPr>
      <w:r w:rsidRPr="006624CF">
        <w:rPr>
          <w:rFonts w:hint="eastAsia"/>
          <w:sz w:val="18"/>
          <w:szCs w:val="18"/>
        </w:rPr>
        <w:t xml:space="preserve">1.6.2.1 </w:t>
      </w:r>
      <w:proofErr w:type="spellStart"/>
      <w:r w:rsidRPr="006624CF">
        <w:rPr>
          <w:rFonts w:hint="eastAsia"/>
          <w:sz w:val="18"/>
          <w:szCs w:val="18"/>
        </w:rPr>
        <w:t>Luma</w:t>
      </w:r>
      <w:proofErr w:type="spellEnd"/>
      <w:r w:rsidRPr="006624CF">
        <w:rPr>
          <w:rFonts w:hint="eastAsia"/>
          <w:sz w:val="18"/>
          <w:szCs w:val="18"/>
        </w:rPr>
        <w:t xml:space="preserve"> stride calculat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92"/>
        <w:gridCol w:w="1510"/>
        <w:gridCol w:w="1721"/>
        <w:gridCol w:w="1692"/>
        <w:gridCol w:w="1607"/>
      </w:tblGrid>
      <w:tr w:rsidR="00C86D7E" w:rsidTr="00C86D7E">
        <w:trPr>
          <w:trHeight w:val="470"/>
        </w:trPr>
        <w:tc>
          <w:tcPr>
            <w:tcW w:w="1992" w:type="dxa"/>
          </w:tcPr>
          <w:p w:rsidR="00B90298" w:rsidRDefault="00B90298" w:rsidP="00F0522E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5BF66CB" wp14:editId="5AD761F8">
                      <wp:simplePos x="0" y="0"/>
                      <wp:positionH relativeFrom="column">
                        <wp:posOffset>-70945</wp:posOffset>
                      </wp:positionH>
                      <wp:positionV relativeFrom="paragraph">
                        <wp:posOffset>14933</wp:posOffset>
                      </wp:positionV>
                      <wp:extent cx="1242323" cy="384175"/>
                      <wp:effectExtent l="0" t="0" r="15240" b="34925"/>
                      <wp:wrapNone/>
                      <wp:docPr id="13" name="直接连接符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42323" cy="3841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line w14:anchorId="0CD9D1EC" id="直接连接符 13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6pt,1.2pt" to="92.2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" strokecolor="#4579b8 [3044]"/>
                  </w:pict>
                </mc:Fallback>
              </mc:AlternateContent>
            </w:r>
            <w:r>
              <w:rPr>
                <w:rFonts w:hint="eastAsia"/>
              </w:rPr>
              <w:t xml:space="preserve">        </w:t>
            </w:r>
            <w:proofErr w:type="spellStart"/>
            <w:r>
              <w:t>P</w:t>
            </w:r>
            <w:r>
              <w:rPr>
                <w:rFonts w:hint="eastAsia"/>
              </w:rPr>
              <w:t>ix_format</w:t>
            </w:r>
            <w:proofErr w:type="spellEnd"/>
          </w:p>
          <w:p w:rsidR="00B90298" w:rsidRDefault="00B90298" w:rsidP="00F0522E">
            <w:r>
              <w:rPr>
                <w:rFonts w:hint="eastAsia"/>
              </w:rPr>
              <w:t>sample</w:t>
            </w:r>
          </w:p>
        </w:tc>
        <w:tc>
          <w:tcPr>
            <w:tcW w:w="1510" w:type="dxa"/>
          </w:tcPr>
          <w:p w:rsidR="00B90298" w:rsidRDefault="006C4B1B" w:rsidP="00F0522E">
            <w:r>
              <w:rPr>
                <w:rFonts w:hint="eastAsia"/>
              </w:rPr>
              <w:t>8bit</w:t>
            </w:r>
          </w:p>
        </w:tc>
        <w:tc>
          <w:tcPr>
            <w:tcW w:w="1721" w:type="dxa"/>
          </w:tcPr>
          <w:p w:rsidR="00B90298" w:rsidRDefault="006C4B1B" w:rsidP="00F0522E">
            <w:r>
              <w:rPr>
                <w:rFonts w:hint="eastAsia"/>
              </w:rPr>
              <w:t>10bit</w:t>
            </w:r>
          </w:p>
          <w:p w:rsidR="006C4B1B" w:rsidRDefault="006C4B1B" w:rsidP="00F0522E">
            <w:r>
              <w:rPr>
                <w:rFonts w:hint="eastAsia"/>
              </w:rPr>
              <w:t>(1pix/2Byte)</w:t>
            </w:r>
          </w:p>
        </w:tc>
        <w:tc>
          <w:tcPr>
            <w:tcW w:w="1692" w:type="dxa"/>
          </w:tcPr>
          <w:p w:rsidR="00B90298" w:rsidRDefault="006C4B1B" w:rsidP="00F0522E">
            <w:r>
              <w:rPr>
                <w:rFonts w:hint="eastAsia"/>
              </w:rPr>
              <w:t>10bit</w:t>
            </w:r>
          </w:p>
          <w:p w:rsidR="006C4B1B" w:rsidRDefault="006C4B1B" w:rsidP="00F0522E">
            <w:r>
              <w:rPr>
                <w:rFonts w:hint="eastAsia"/>
              </w:rPr>
              <w:t>(3pix/4Byte)</w:t>
            </w:r>
          </w:p>
        </w:tc>
        <w:tc>
          <w:tcPr>
            <w:tcW w:w="1607" w:type="dxa"/>
          </w:tcPr>
          <w:p w:rsidR="00B90298" w:rsidRDefault="006C4B1B" w:rsidP="00F0522E">
            <w:r>
              <w:rPr>
                <w:rFonts w:hint="eastAsia"/>
              </w:rPr>
              <w:t>Packed</w:t>
            </w:r>
          </w:p>
          <w:p w:rsidR="006C4B1B" w:rsidRDefault="006C4B1B" w:rsidP="00F0522E">
            <w:r>
              <w:rPr>
                <w:rFonts w:hint="eastAsia"/>
              </w:rPr>
              <w:t>(4:2:2)</w:t>
            </w:r>
          </w:p>
        </w:tc>
      </w:tr>
      <w:tr w:rsidR="00C86D7E" w:rsidTr="00C86D7E">
        <w:trPr>
          <w:trHeight w:val="470"/>
        </w:trPr>
        <w:tc>
          <w:tcPr>
            <w:tcW w:w="1992" w:type="dxa"/>
          </w:tcPr>
          <w:p w:rsidR="00C86D7E" w:rsidRDefault="00C86D7E" w:rsidP="00F0522E">
            <w:r>
              <w:rPr>
                <w:rFonts w:hint="eastAsia"/>
              </w:rPr>
              <w:t>4:2:0</w:t>
            </w:r>
          </w:p>
        </w:tc>
        <w:tc>
          <w:tcPr>
            <w:tcW w:w="1510" w:type="dxa"/>
          </w:tcPr>
          <w:p w:rsidR="00C86D7E" w:rsidRDefault="00C86D7E" w:rsidP="00F0522E">
            <w:r>
              <w:rPr>
                <w:rFonts w:hint="eastAsia"/>
              </w:rPr>
              <w:t>Align32(Width)</w:t>
            </w:r>
          </w:p>
        </w:tc>
        <w:tc>
          <w:tcPr>
            <w:tcW w:w="1721" w:type="dxa"/>
          </w:tcPr>
          <w:p w:rsidR="00C86D7E" w:rsidRDefault="00C86D7E" w:rsidP="00F0522E">
            <w:r>
              <w:rPr>
                <w:rFonts w:hint="eastAsia"/>
              </w:rPr>
              <w:t>Align32(Width)*2</w:t>
            </w:r>
          </w:p>
        </w:tc>
        <w:tc>
          <w:tcPr>
            <w:tcW w:w="1692" w:type="dxa"/>
            <w:vMerge w:val="restart"/>
          </w:tcPr>
          <w:p w:rsidR="00C86D7E" w:rsidRDefault="00C86D7E" w:rsidP="00F0522E">
            <w:r>
              <w:rPr>
                <w:rFonts w:hint="eastAsia"/>
              </w:rPr>
              <w:t>Max(</w:t>
            </w:r>
            <w:proofErr w:type="spellStart"/>
            <w:r>
              <w:rPr>
                <w:rFonts w:hint="eastAsia"/>
              </w:rPr>
              <w:t>Lumastride</w:t>
            </w:r>
            <w:proofErr w:type="spellEnd"/>
            <w:r>
              <w:rPr>
                <w:rFonts w:hint="eastAsia"/>
              </w:rPr>
              <w:t>,</w:t>
            </w:r>
          </w:p>
          <w:p w:rsidR="00C86D7E" w:rsidRDefault="00C86D7E" w:rsidP="00F0522E">
            <w:proofErr w:type="spellStart"/>
            <w:r>
              <w:rPr>
                <w:rFonts w:hint="eastAsia"/>
              </w:rPr>
              <w:t>ChromaStride</w:t>
            </w:r>
            <w:proofErr w:type="spellEnd"/>
            <w:r>
              <w:rPr>
                <w:rFonts w:hint="eastAsia"/>
              </w:rPr>
              <w:t>)</w:t>
            </w:r>
          </w:p>
          <w:p w:rsidR="00F75A22" w:rsidRDefault="00F75A22" w:rsidP="00F0522E">
            <w:r w:rsidRPr="006C6974">
              <w:rPr>
                <w:rFonts w:hint="eastAsia"/>
                <w:color w:val="FF0000"/>
              </w:rPr>
              <w:t>*(Refer: Note 3)</w:t>
            </w:r>
          </w:p>
        </w:tc>
        <w:tc>
          <w:tcPr>
            <w:tcW w:w="1607" w:type="dxa"/>
          </w:tcPr>
          <w:p w:rsidR="00C86D7E" w:rsidRDefault="00C86D7E" w:rsidP="00F0522E"/>
        </w:tc>
      </w:tr>
      <w:tr w:rsidR="00C86D7E" w:rsidTr="00C86D7E">
        <w:trPr>
          <w:trHeight w:val="485"/>
        </w:trPr>
        <w:tc>
          <w:tcPr>
            <w:tcW w:w="1992" w:type="dxa"/>
          </w:tcPr>
          <w:p w:rsidR="00C86D7E" w:rsidRDefault="00C86D7E" w:rsidP="00F0522E">
            <w:r>
              <w:rPr>
                <w:rFonts w:hint="eastAsia"/>
              </w:rPr>
              <w:t>4:2:2</w:t>
            </w:r>
          </w:p>
        </w:tc>
        <w:tc>
          <w:tcPr>
            <w:tcW w:w="1510" w:type="dxa"/>
          </w:tcPr>
          <w:p w:rsidR="00C86D7E" w:rsidRDefault="00C86D7E" w:rsidP="00F0522E">
            <w:r>
              <w:rPr>
                <w:rFonts w:hint="eastAsia"/>
              </w:rPr>
              <w:t>Align32(Width)</w:t>
            </w:r>
          </w:p>
        </w:tc>
        <w:tc>
          <w:tcPr>
            <w:tcW w:w="1721" w:type="dxa"/>
          </w:tcPr>
          <w:p w:rsidR="00C86D7E" w:rsidRDefault="00C86D7E" w:rsidP="00F0522E">
            <w:r>
              <w:rPr>
                <w:rFonts w:hint="eastAsia"/>
              </w:rPr>
              <w:t>Align32(Width)*2</w:t>
            </w:r>
          </w:p>
        </w:tc>
        <w:tc>
          <w:tcPr>
            <w:tcW w:w="1692" w:type="dxa"/>
            <w:vMerge/>
          </w:tcPr>
          <w:p w:rsidR="00C86D7E" w:rsidRDefault="00C86D7E" w:rsidP="00F0522E"/>
        </w:tc>
        <w:tc>
          <w:tcPr>
            <w:tcW w:w="1607" w:type="dxa"/>
          </w:tcPr>
          <w:p w:rsidR="00C86D7E" w:rsidRDefault="006C6974" w:rsidP="00F0522E">
            <w:r w:rsidRPr="006C6974">
              <w:rPr>
                <w:rFonts w:hint="eastAsia"/>
                <w:color w:val="FF0000"/>
              </w:rPr>
              <w:t>*(Refer: Note 4)</w:t>
            </w:r>
          </w:p>
        </w:tc>
      </w:tr>
    </w:tbl>
    <w:p w:rsidR="00B90298" w:rsidRDefault="00DB6D58" w:rsidP="00F0522E">
      <w:r>
        <w:rPr>
          <w:rFonts w:hint="eastAsia"/>
        </w:rPr>
        <w:t xml:space="preserve">Note: 1&gt; </w:t>
      </w:r>
      <w:proofErr w:type="spellStart"/>
      <w:r>
        <w:rPr>
          <w:rFonts w:hint="eastAsia"/>
        </w:rPr>
        <w:t>Linear_Frame_Map</w:t>
      </w:r>
      <w:proofErr w:type="spellEnd"/>
    </w:p>
    <w:p w:rsidR="00DB6D58" w:rsidRDefault="00DB6D58" w:rsidP="00F0522E">
      <w:r>
        <w:rPr>
          <w:rFonts w:hint="eastAsia"/>
        </w:rPr>
        <w:t xml:space="preserve">     2&gt; Width = (</w:t>
      </w:r>
      <w:proofErr w:type="spellStart"/>
      <w:r>
        <w:rPr>
          <w:rFonts w:hint="eastAsia"/>
        </w:rPr>
        <w:t>SrcFrameWidth</w:t>
      </w:r>
      <w:proofErr w:type="spellEnd"/>
      <w:r>
        <w:rPr>
          <w:rFonts w:hint="eastAsia"/>
        </w:rPr>
        <w:t xml:space="preserve"> + 7) &amp; ~</w:t>
      </w:r>
      <w:proofErr w:type="gramStart"/>
      <w:r>
        <w:rPr>
          <w:rFonts w:hint="eastAsia"/>
        </w:rPr>
        <w:t>7 ;</w:t>
      </w:r>
      <w:proofErr w:type="gramEnd"/>
    </w:p>
    <w:p w:rsidR="00DB6D58" w:rsidRDefault="00DB6D58" w:rsidP="00F0522E">
      <w:r>
        <w:rPr>
          <w:rFonts w:hint="eastAsia"/>
        </w:rPr>
        <w:t xml:space="preserve">       Height = (</w:t>
      </w:r>
      <w:proofErr w:type="spellStart"/>
      <w:r>
        <w:rPr>
          <w:rFonts w:hint="eastAsia"/>
        </w:rPr>
        <w:t>SrcFrameHeight</w:t>
      </w:r>
      <w:proofErr w:type="spellEnd"/>
      <w:r>
        <w:rPr>
          <w:rFonts w:hint="eastAsia"/>
        </w:rPr>
        <w:t xml:space="preserve"> + 7) &amp; ~7;</w:t>
      </w:r>
    </w:p>
    <w:p w:rsidR="00653A31" w:rsidRDefault="00653A31" w:rsidP="00F0522E">
      <w:r>
        <w:rPr>
          <w:rFonts w:hint="eastAsia"/>
        </w:rPr>
        <w:t xml:space="preserve">     3&gt; </w:t>
      </w:r>
      <w:proofErr w:type="gramStart"/>
      <w:r>
        <w:rPr>
          <w:rFonts w:hint="eastAsia"/>
        </w:rPr>
        <w:t>In</w:t>
      </w:r>
      <w:proofErr w:type="gramEnd"/>
      <w:r>
        <w:rPr>
          <w:rFonts w:hint="eastAsia"/>
        </w:rPr>
        <w:t xml:space="preserve"> case 420_p10_32bit or 422_p10_32bit</w:t>
      </w:r>
    </w:p>
    <w:p w:rsidR="00653A31" w:rsidRDefault="00653A31" w:rsidP="00F0522E">
      <w:r>
        <w:rPr>
          <w:rFonts w:hint="eastAsia"/>
        </w:rPr>
        <w:t xml:space="preserve">        </w:t>
      </w:r>
      <w:proofErr w:type="spellStart"/>
      <w:r w:rsidRPr="00653A31">
        <w:rPr>
          <w:rFonts w:hint="eastAsia"/>
          <w:color w:val="FF0000"/>
        </w:rPr>
        <w:t>Width_tmp</w:t>
      </w:r>
      <w:proofErr w:type="spellEnd"/>
      <w:r>
        <w:rPr>
          <w:rFonts w:hint="eastAsia"/>
        </w:rPr>
        <w:t xml:space="preserve"> = </w:t>
      </w:r>
      <w:proofErr w:type="gramStart"/>
      <w:r>
        <w:rPr>
          <w:rFonts w:hint="eastAsia"/>
        </w:rPr>
        <w:t>Align32(</w:t>
      </w:r>
      <w:proofErr w:type="gramEnd"/>
      <w:r>
        <w:rPr>
          <w:rFonts w:hint="eastAsia"/>
        </w:rPr>
        <w:t>Width);</w:t>
      </w:r>
    </w:p>
    <w:p w:rsidR="00653A31" w:rsidRDefault="00653A31" w:rsidP="00F0522E"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lumaStride</w:t>
      </w:r>
      <w:proofErr w:type="spellEnd"/>
      <w:proofErr w:type="gramEnd"/>
      <w:r>
        <w:rPr>
          <w:rFonts w:hint="eastAsia"/>
        </w:rPr>
        <w:t xml:space="preserve"> = ((Align16(</w:t>
      </w:r>
      <w:proofErr w:type="spellStart"/>
      <w:r w:rsidRPr="00653A31">
        <w:rPr>
          <w:rFonts w:hint="eastAsia"/>
          <w:color w:val="FF0000"/>
        </w:rPr>
        <w:t>Width_tmp</w:t>
      </w:r>
      <w:proofErr w:type="spellEnd"/>
      <w:r>
        <w:rPr>
          <w:rFonts w:hint="eastAsia"/>
        </w:rPr>
        <w:t xml:space="preserve">)+11)/12)*16 ; </w:t>
      </w:r>
    </w:p>
    <w:p w:rsidR="00653A31" w:rsidRDefault="00653A31" w:rsidP="00F0522E"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chromaStride</w:t>
      </w:r>
      <w:proofErr w:type="spellEnd"/>
      <w:proofErr w:type="gramEnd"/>
      <w:r>
        <w:rPr>
          <w:rFonts w:hint="eastAsia"/>
        </w:rPr>
        <w:t xml:space="preserve"> = ((Align16(</w:t>
      </w:r>
      <w:proofErr w:type="spellStart"/>
      <w:r w:rsidRPr="00653A31">
        <w:rPr>
          <w:rFonts w:hint="eastAsia"/>
          <w:color w:val="FF0000"/>
        </w:rPr>
        <w:t>Width_tmp</w:t>
      </w:r>
      <w:proofErr w:type="spellEnd"/>
      <w:r>
        <w:rPr>
          <w:rFonts w:hint="eastAsia"/>
        </w:rPr>
        <w:t xml:space="preserve"> /2)+11)*(</w:t>
      </w:r>
      <w:proofErr w:type="spellStart"/>
      <w:r>
        <w:rPr>
          <w:rFonts w:hint="eastAsia"/>
        </w:rPr>
        <w:t>cbcr_interleave</w:t>
      </w:r>
      <w:proofErr w:type="spellEnd"/>
      <w:r>
        <w:rPr>
          <w:rFonts w:hint="eastAsia"/>
        </w:rPr>
        <w:t xml:space="preserve"> ? 2 : 1)/12)*16 ;</w:t>
      </w:r>
    </w:p>
    <w:p w:rsidR="006204AD" w:rsidRDefault="006204AD" w:rsidP="00F0522E">
      <w:r>
        <w:rPr>
          <w:rFonts w:hint="eastAsia"/>
        </w:rPr>
        <w:t xml:space="preserve">        </w:t>
      </w:r>
      <w:proofErr w:type="spellStart"/>
      <w:proofErr w:type="gramStart"/>
      <w:r>
        <w:rPr>
          <w:rFonts w:hint="eastAsia"/>
        </w:rPr>
        <w:t>lumaStride</w:t>
      </w:r>
      <w:proofErr w:type="spellEnd"/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cbcr_interleave</w:t>
      </w:r>
      <w:proofErr w:type="spellEnd"/>
      <w:r>
        <w:rPr>
          <w:rFonts w:hint="eastAsia"/>
        </w:rPr>
        <w:t xml:space="preserve"> ? </w:t>
      </w:r>
      <w:proofErr w:type="gramStart"/>
      <w:r>
        <w:rPr>
          <w:rFonts w:hint="eastAsia"/>
        </w:rPr>
        <w:t>MAX(</w:t>
      </w:r>
      <w:proofErr w:type="spellStart"/>
      <w:proofErr w:type="gramEnd"/>
      <w:r>
        <w:rPr>
          <w:rFonts w:hint="eastAsia"/>
        </w:rPr>
        <w:t>luamStride,chromaStride</w:t>
      </w:r>
      <w:proofErr w:type="spellEnd"/>
      <w:r>
        <w:rPr>
          <w:rFonts w:hint="eastAsia"/>
        </w:rPr>
        <w:t xml:space="preserve">) : </w:t>
      </w:r>
      <w:proofErr w:type="spellStart"/>
      <w:r>
        <w:rPr>
          <w:rFonts w:hint="eastAsia"/>
        </w:rPr>
        <w:t>luma</w:t>
      </w:r>
      <w:r w:rsidR="007A50DB">
        <w:rPr>
          <w:rFonts w:hint="eastAsia"/>
        </w:rPr>
        <w:t>S</w:t>
      </w:r>
      <w:r>
        <w:rPr>
          <w:rFonts w:hint="eastAsia"/>
        </w:rPr>
        <w:t>tride</w:t>
      </w:r>
      <w:proofErr w:type="spellEnd"/>
      <w:r>
        <w:rPr>
          <w:rFonts w:hint="eastAsia"/>
        </w:rPr>
        <w:t xml:space="preserve"> ;</w:t>
      </w:r>
    </w:p>
    <w:p w:rsidR="003B4B54" w:rsidRDefault="00716453" w:rsidP="00F0522E">
      <w:r>
        <w:rPr>
          <w:rFonts w:hint="eastAsia"/>
        </w:rPr>
        <w:t xml:space="preserve">     4&gt; In Packed case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1961"/>
        <w:gridCol w:w="1833"/>
        <w:gridCol w:w="2410"/>
        <w:gridCol w:w="2318"/>
      </w:tblGrid>
      <w:tr w:rsidR="003B4B54" w:rsidTr="00424155">
        <w:tc>
          <w:tcPr>
            <w:tcW w:w="1961" w:type="dxa"/>
          </w:tcPr>
          <w:p w:rsidR="003B4B54" w:rsidRDefault="003B4B54" w:rsidP="00F0522E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691DC91" wp14:editId="54C7B0C5">
                      <wp:simplePos x="0" y="0"/>
                      <wp:positionH relativeFrom="column">
                        <wp:posOffset>-70945</wp:posOffset>
                      </wp:positionH>
                      <wp:positionV relativeFrom="paragraph">
                        <wp:posOffset>20035</wp:posOffset>
                      </wp:positionV>
                      <wp:extent cx="1349528" cy="384679"/>
                      <wp:effectExtent l="0" t="0" r="22225" b="34925"/>
                      <wp:wrapNone/>
                      <wp:docPr id="14" name="直接连接符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49528" cy="384679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line w14:anchorId="51BA277E" id="直接连接符 14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.6pt,1.6pt" to="100.65pt,3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" strokecolor="#4579b8 [3044]"/>
                  </w:pict>
                </mc:Fallback>
              </mc:AlternateContent>
            </w:r>
            <w:r>
              <w:rPr>
                <w:rFonts w:hint="eastAsia"/>
              </w:rPr>
              <w:t xml:space="preserve">         packed</w:t>
            </w:r>
          </w:p>
          <w:p w:rsidR="003B4B54" w:rsidRDefault="003B4B54" w:rsidP="00F0522E">
            <w:proofErr w:type="spellStart"/>
            <w:r>
              <w:t>P</w:t>
            </w:r>
            <w:r>
              <w:rPr>
                <w:rFonts w:hint="eastAsia"/>
              </w:rPr>
              <w:t>ix_format</w:t>
            </w:r>
            <w:proofErr w:type="spellEnd"/>
          </w:p>
        </w:tc>
        <w:tc>
          <w:tcPr>
            <w:tcW w:w="1833" w:type="dxa"/>
          </w:tcPr>
          <w:p w:rsidR="003B4B54" w:rsidRDefault="003B4B54" w:rsidP="00F0522E">
            <w:r>
              <w:rPr>
                <w:rFonts w:hint="eastAsia"/>
              </w:rPr>
              <w:t>YUYV/YVYU</w:t>
            </w:r>
          </w:p>
          <w:p w:rsidR="003B4B54" w:rsidRDefault="003B4B54" w:rsidP="00F0522E">
            <w:r>
              <w:rPr>
                <w:rFonts w:hint="eastAsia"/>
              </w:rPr>
              <w:t>UYVY/VYUY</w:t>
            </w:r>
          </w:p>
        </w:tc>
        <w:tc>
          <w:tcPr>
            <w:tcW w:w="2410" w:type="dxa"/>
          </w:tcPr>
          <w:p w:rsidR="003B4B54" w:rsidRDefault="003B4B54" w:rsidP="003B4B54">
            <w:r>
              <w:rPr>
                <w:rFonts w:hint="eastAsia"/>
              </w:rPr>
              <w:t>YUYV_16bit/YVYU_16bit</w:t>
            </w:r>
          </w:p>
          <w:p w:rsidR="003B4B54" w:rsidRDefault="003B4B54" w:rsidP="003B4B54">
            <w:r>
              <w:rPr>
                <w:rFonts w:hint="eastAsia"/>
              </w:rPr>
              <w:t>UYVY_16bit/VYUY_16bit</w:t>
            </w:r>
          </w:p>
        </w:tc>
        <w:tc>
          <w:tcPr>
            <w:tcW w:w="2318" w:type="dxa"/>
          </w:tcPr>
          <w:p w:rsidR="003B4B54" w:rsidRDefault="003B4B54" w:rsidP="003B4B54">
            <w:r>
              <w:rPr>
                <w:rFonts w:hint="eastAsia"/>
              </w:rPr>
              <w:t>YUYV_32bit/YVYU_32bit</w:t>
            </w:r>
          </w:p>
          <w:p w:rsidR="003B4B54" w:rsidRDefault="003B4B54" w:rsidP="003B4B54">
            <w:r>
              <w:rPr>
                <w:rFonts w:hint="eastAsia"/>
              </w:rPr>
              <w:t>UYVY_32bit/VYUY_32bit</w:t>
            </w:r>
          </w:p>
        </w:tc>
      </w:tr>
      <w:tr w:rsidR="003B4B54" w:rsidTr="00424155">
        <w:tc>
          <w:tcPr>
            <w:tcW w:w="1961" w:type="dxa"/>
          </w:tcPr>
          <w:p w:rsidR="003B4B54" w:rsidRDefault="003B4B54" w:rsidP="00F0522E">
            <w:r>
              <w:rPr>
                <w:rFonts w:hint="eastAsia"/>
              </w:rPr>
              <w:t>8bit</w:t>
            </w:r>
          </w:p>
        </w:tc>
        <w:tc>
          <w:tcPr>
            <w:tcW w:w="1833" w:type="dxa"/>
          </w:tcPr>
          <w:p w:rsidR="003B4B54" w:rsidRDefault="00424155" w:rsidP="00F0522E">
            <w:r>
              <w:rPr>
                <w:rFonts w:hint="eastAsia"/>
              </w:rPr>
              <w:t>Align32(Width)*2</w:t>
            </w:r>
          </w:p>
        </w:tc>
        <w:tc>
          <w:tcPr>
            <w:tcW w:w="2410" w:type="dxa"/>
          </w:tcPr>
          <w:p w:rsidR="003B4B54" w:rsidRDefault="00E1260D" w:rsidP="00E1260D">
            <w:pPr>
              <w:ind w:firstLineChars="400" w:firstLine="840"/>
            </w:pPr>
            <w:r>
              <w:rPr>
                <w:rFonts w:hint="eastAsia"/>
              </w:rPr>
              <w:t>-----</w:t>
            </w:r>
          </w:p>
        </w:tc>
        <w:tc>
          <w:tcPr>
            <w:tcW w:w="2318" w:type="dxa"/>
          </w:tcPr>
          <w:p w:rsidR="003B4B54" w:rsidRDefault="00E1260D" w:rsidP="00E1260D">
            <w:pPr>
              <w:ind w:firstLineChars="400" w:firstLine="840"/>
            </w:pPr>
            <w:r>
              <w:rPr>
                <w:rFonts w:hint="eastAsia"/>
              </w:rPr>
              <w:t>-----</w:t>
            </w:r>
          </w:p>
        </w:tc>
      </w:tr>
      <w:tr w:rsidR="003B4B54" w:rsidTr="00424155">
        <w:tc>
          <w:tcPr>
            <w:tcW w:w="1961" w:type="dxa"/>
          </w:tcPr>
          <w:p w:rsidR="003B4B54" w:rsidRDefault="003B4B54" w:rsidP="00F0522E">
            <w:r>
              <w:rPr>
                <w:rFonts w:hint="eastAsia"/>
              </w:rPr>
              <w:t>10bit</w:t>
            </w:r>
          </w:p>
        </w:tc>
        <w:tc>
          <w:tcPr>
            <w:tcW w:w="1833" w:type="dxa"/>
          </w:tcPr>
          <w:p w:rsidR="003B4B54" w:rsidRDefault="00E1260D" w:rsidP="00E1260D">
            <w:pPr>
              <w:ind w:firstLineChars="300" w:firstLine="630"/>
            </w:pPr>
            <w:r>
              <w:rPr>
                <w:rFonts w:hint="eastAsia"/>
              </w:rPr>
              <w:t>-----</w:t>
            </w:r>
          </w:p>
        </w:tc>
        <w:tc>
          <w:tcPr>
            <w:tcW w:w="2410" w:type="dxa"/>
          </w:tcPr>
          <w:p w:rsidR="003B4B54" w:rsidRDefault="00E1260D" w:rsidP="00F0522E">
            <w:r>
              <w:rPr>
                <w:rFonts w:hint="eastAsia"/>
              </w:rPr>
              <w:t>Align32(Width)*4</w:t>
            </w:r>
          </w:p>
        </w:tc>
        <w:tc>
          <w:tcPr>
            <w:tcW w:w="2318" w:type="dxa"/>
          </w:tcPr>
          <w:p w:rsidR="003B4B54" w:rsidRDefault="00E1260D" w:rsidP="00F0522E">
            <w:r>
              <w:rPr>
                <w:rFonts w:hint="eastAsia"/>
              </w:rPr>
              <w:t>Align32(Width*2)*2</w:t>
            </w:r>
          </w:p>
        </w:tc>
      </w:tr>
    </w:tbl>
    <w:p w:rsidR="003B4B54" w:rsidRDefault="003B4B54" w:rsidP="00F0522E"/>
    <w:p w:rsidR="00BD2F54" w:rsidRDefault="00BD2F54" w:rsidP="00BD2F54">
      <w:pPr>
        <w:pStyle w:val="4"/>
        <w:spacing w:line="100" w:lineRule="atLeast"/>
        <w:rPr>
          <w:sz w:val="18"/>
          <w:szCs w:val="18"/>
        </w:rPr>
      </w:pPr>
      <w:r w:rsidRPr="00BD2F54">
        <w:rPr>
          <w:rFonts w:hint="eastAsia"/>
          <w:sz w:val="18"/>
          <w:szCs w:val="18"/>
        </w:rPr>
        <w:lastRenderedPageBreak/>
        <w:t>1.6.2.2 Chroma stride calculate</w:t>
      </w:r>
    </w:p>
    <w:p w:rsidR="006B10AB" w:rsidRDefault="006B10AB" w:rsidP="006B10AB">
      <w:pPr>
        <w:pStyle w:val="2"/>
        <w:spacing w:line="100" w:lineRule="atLeast"/>
        <w:rPr>
          <w:sz w:val="28"/>
          <w:szCs w:val="28"/>
        </w:rPr>
      </w:pPr>
      <w:bookmarkStart w:id="0" w:name="OLE_LINK3"/>
      <w:bookmarkStart w:id="1" w:name="OLE_LINK4"/>
      <w:r w:rsidRPr="006B10AB">
        <w:rPr>
          <w:rFonts w:hint="eastAsia"/>
          <w:sz w:val="28"/>
          <w:szCs w:val="28"/>
        </w:rPr>
        <w:t>2 C</w:t>
      </w:r>
      <w:r w:rsidRPr="006B10AB">
        <w:rPr>
          <w:sz w:val="28"/>
          <w:szCs w:val="28"/>
        </w:rPr>
        <w:t xml:space="preserve">odec </w:t>
      </w:r>
      <w:r w:rsidR="00E0666D">
        <w:rPr>
          <w:rFonts w:hint="eastAsia"/>
          <w:sz w:val="28"/>
          <w:szCs w:val="28"/>
        </w:rPr>
        <w:t xml:space="preserve">IP </w:t>
      </w:r>
      <w:r w:rsidRPr="006B10AB">
        <w:rPr>
          <w:rFonts w:hint="eastAsia"/>
          <w:sz w:val="28"/>
          <w:szCs w:val="28"/>
        </w:rPr>
        <w:t xml:space="preserve">Source </w:t>
      </w:r>
      <w:r w:rsidRPr="006B10AB">
        <w:rPr>
          <w:sz w:val="28"/>
          <w:szCs w:val="28"/>
        </w:rPr>
        <w:t xml:space="preserve">Frame </w:t>
      </w:r>
      <w:r w:rsidR="00E0666D">
        <w:rPr>
          <w:rFonts w:hint="eastAsia"/>
          <w:sz w:val="28"/>
          <w:szCs w:val="28"/>
        </w:rPr>
        <w:t>Requirement</w:t>
      </w:r>
      <w:r w:rsidRPr="006B10AB">
        <w:rPr>
          <w:sz w:val="28"/>
          <w:szCs w:val="28"/>
        </w:rPr>
        <w:t xml:space="preserve"> in </w:t>
      </w:r>
      <w:r w:rsidRPr="006B10AB">
        <w:rPr>
          <w:rFonts w:hint="eastAsia"/>
          <w:sz w:val="28"/>
          <w:szCs w:val="28"/>
        </w:rPr>
        <w:t>Sirius</w:t>
      </w:r>
    </w:p>
    <w:bookmarkEnd w:id="0"/>
    <w:bookmarkEnd w:id="1"/>
    <w:p w:rsidR="006E61B1" w:rsidRDefault="006E61B1" w:rsidP="006E61B1">
      <w:pPr>
        <w:pStyle w:val="3"/>
        <w:spacing w:line="100" w:lineRule="atLeast"/>
        <w:rPr>
          <w:sz w:val="21"/>
          <w:szCs w:val="21"/>
        </w:rPr>
      </w:pPr>
      <w:r w:rsidRPr="006E61B1">
        <w:rPr>
          <w:rFonts w:hint="eastAsia"/>
          <w:sz w:val="21"/>
          <w:szCs w:val="21"/>
        </w:rPr>
        <w:t>2.0 Codec IPS</w:t>
      </w:r>
    </w:p>
    <w:p w:rsidR="006E61B1" w:rsidRPr="006E61B1" w:rsidRDefault="00991D8A" w:rsidP="006E61B1">
      <w:r>
        <w:rPr>
          <w:rFonts w:hint="eastAsia"/>
        </w:rPr>
        <w:t>Codec IPs includes</w:t>
      </w:r>
      <w:r w:rsidR="006E61B1">
        <w:rPr>
          <w:rFonts w:hint="eastAsia"/>
        </w:rPr>
        <w:t xml:space="preserve"> H2</w:t>
      </w:r>
      <w:r w:rsidR="007F322B">
        <w:rPr>
          <w:rFonts w:hint="eastAsia"/>
        </w:rPr>
        <w:t xml:space="preserve">64/HEVC/JPEG Codec and </w:t>
      </w:r>
      <w:proofErr w:type="gramStart"/>
      <w:r w:rsidR="007F322B">
        <w:rPr>
          <w:rFonts w:hint="eastAsia"/>
        </w:rPr>
        <w:t>Display .</w:t>
      </w:r>
      <w:proofErr w:type="gramEnd"/>
    </w:p>
    <w:p w:rsidR="00D0007A" w:rsidRDefault="00D0007A" w:rsidP="00D0007A">
      <w:pPr>
        <w:pStyle w:val="3"/>
        <w:spacing w:line="100" w:lineRule="atLeast"/>
        <w:rPr>
          <w:sz w:val="21"/>
          <w:szCs w:val="21"/>
        </w:rPr>
      </w:pPr>
      <w:r w:rsidRPr="00D0007A">
        <w:rPr>
          <w:rFonts w:hint="eastAsia"/>
          <w:sz w:val="21"/>
          <w:szCs w:val="21"/>
        </w:rPr>
        <w:t>2.1 Endian Mode</w:t>
      </w:r>
    </w:p>
    <w:p w:rsidR="00D0007A" w:rsidRDefault="00750A17" w:rsidP="00D0007A">
      <w:r>
        <w:rPr>
          <w:rFonts w:hint="eastAsia"/>
        </w:rPr>
        <w:t xml:space="preserve">  Little Endian Mode </w:t>
      </w:r>
    </w:p>
    <w:p w:rsidR="00373E76" w:rsidRDefault="00373E76" w:rsidP="00D0007A"/>
    <w:p w:rsidR="00A37C7F" w:rsidRDefault="00373E76" w:rsidP="00A37C7F">
      <w:proofErr w:type="spellStart"/>
      <w:r>
        <w:rPr>
          <w:rFonts w:hint="eastAsia"/>
        </w:rPr>
        <w:t>Eg</w:t>
      </w:r>
      <w:proofErr w:type="spellEnd"/>
      <w:r>
        <w:rPr>
          <w:rFonts w:hint="eastAsia"/>
        </w:rPr>
        <w:t>: 128bit Little Endian</w:t>
      </w:r>
    </w:p>
    <w:p w:rsidR="00A37C7F" w:rsidRDefault="00A37C7F" w:rsidP="001077C9">
      <w:pPr>
        <w:ind w:firstLineChars="100" w:firstLine="210"/>
      </w:pPr>
      <w:proofErr w:type="spellStart"/>
      <w:proofErr w:type="gramStart"/>
      <w:r>
        <w:rPr>
          <w:rFonts w:hint="eastAsia"/>
        </w:rPr>
        <w:t>Mem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ADDR] = 0xF</w:t>
      </w:r>
      <w:r w:rsidR="001077C9">
        <w:rPr>
          <w:rFonts w:hint="eastAsia"/>
        </w:rPr>
        <w:t>FEEDDCCBBAA99887766554433221100</w:t>
      </w:r>
    </w:p>
    <w:p w:rsidR="00E5081F" w:rsidRDefault="00E5081F" w:rsidP="001A76BF"/>
    <w:p w:rsidR="00A37C7F" w:rsidRDefault="0020123E" w:rsidP="00D0007A">
      <w:r>
        <w:rPr>
          <w:noProof/>
        </w:rPr>
        <w:drawing>
          <wp:anchor distT="0" distB="0" distL="114300" distR="114300" simplePos="0" relativeHeight="251662336" behindDoc="1" locked="0" layoutInCell="1" allowOverlap="1" wp14:anchorId="7BF32B7A" wp14:editId="3AD7DC22">
            <wp:simplePos x="0" y="0"/>
            <wp:positionH relativeFrom="column">
              <wp:posOffset>-13970</wp:posOffset>
            </wp:positionH>
            <wp:positionV relativeFrom="paragraph">
              <wp:posOffset>24130</wp:posOffset>
            </wp:positionV>
            <wp:extent cx="4881245" cy="1054735"/>
            <wp:effectExtent l="0" t="0" r="0" b="0"/>
            <wp:wrapTight wrapText="bothSides">
              <wp:wrapPolygon edited="0">
                <wp:start x="0" y="0"/>
                <wp:lineTo x="0" y="21067"/>
                <wp:lineTo x="21496" y="21067"/>
                <wp:lineTo x="21496" y="0"/>
                <wp:lineTo x="0" y="0"/>
              </wp:wrapPolygon>
            </wp:wrapTight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1245" cy="10547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077C9" w:rsidRDefault="001077C9" w:rsidP="001077C9">
      <w:pPr>
        <w:pStyle w:val="3"/>
        <w:spacing w:line="100" w:lineRule="atLeast"/>
        <w:rPr>
          <w:sz w:val="21"/>
          <w:szCs w:val="21"/>
        </w:rPr>
      </w:pPr>
      <w:r w:rsidRPr="001077C9">
        <w:rPr>
          <w:rFonts w:hint="eastAsia"/>
          <w:sz w:val="21"/>
          <w:szCs w:val="21"/>
        </w:rPr>
        <w:t>2.2 Pixel Format</w:t>
      </w:r>
    </w:p>
    <w:p w:rsidR="001077C9" w:rsidRDefault="001077C9" w:rsidP="001077C9">
      <w:r>
        <w:rPr>
          <w:rFonts w:hint="eastAsia"/>
        </w:rPr>
        <w:t xml:space="preserve">   8bit </w:t>
      </w:r>
      <w:proofErr w:type="gramStart"/>
      <w:r>
        <w:rPr>
          <w:rFonts w:hint="eastAsia"/>
        </w:rPr>
        <w:t>mode :</w:t>
      </w:r>
      <w:proofErr w:type="gramEnd"/>
      <w:r>
        <w:rPr>
          <w:rFonts w:hint="eastAsia"/>
        </w:rPr>
        <w:t xml:space="preserve">  1pixel/per byte</w:t>
      </w:r>
    </w:p>
    <w:p w:rsidR="001077C9" w:rsidRDefault="001077C9" w:rsidP="001077C9">
      <w:r>
        <w:rPr>
          <w:rFonts w:hint="eastAsia"/>
        </w:rPr>
        <w:t xml:space="preserve">   10bit mode:  1pixel/2 bytes</w:t>
      </w:r>
      <w:r w:rsidR="003C0677">
        <w:rPr>
          <w:rFonts w:hint="eastAsia"/>
        </w:rPr>
        <w:t xml:space="preserve"> </w:t>
      </w:r>
      <w:r w:rsidR="003C0677" w:rsidRPr="00727808">
        <w:rPr>
          <w:rFonts w:hint="eastAsia"/>
          <w:color w:val="FF0000"/>
        </w:rPr>
        <w:t>(LSB/MSB</w:t>
      </w:r>
      <w:r w:rsidR="00A832F5">
        <w:rPr>
          <w:rFonts w:hint="eastAsia"/>
          <w:color w:val="FF0000"/>
        </w:rPr>
        <w:t xml:space="preserve"> </w:t>
      </w:r>
      <w:r w:rsidR="00A832F5" w:rsidRPr="00727808">
        <w:rPr>
          <w:rFonts w:hint="eastAsia"/>
          <w:color w:val="FF0000"/>
        </w:rPr>
        <w:t>待定</w:t>
      </w:r>
      <w:r w:rsidR="003C0677" w:rsidRPr="00727808">
        <w:rPr>
          <w:rFonts w:hint="eastAsia"/>
          <w:color w:val="FF0000"/>
        </w:rPr>
        <w:t>)</w:t>
      </w:r>
    </w:p>
    <w:p w:rsidR="001077C9" w:rsidRDefault="001077C9" w:rsidP="001077C9">
      <w:r>
        <w:rPr>
          <w:rFonts w:hint="eastAsia"/>
        </w:rPr>
        <w:t xml:space="preserve">               3pixel/4 bytes</w:t>
      </w:r>
      <w:r w:rsidR="003C0677">
        <w:rPr>
          <w:rFonts w:hint="eastAsia"/>
        </w:rPr>
        <w:t xml:space="preserve"> </w:t>
      </w:r>
      <w:r w:rsidR="003C0677" w:rsidRPr="00727808">
        <w:rPr>
          <w:rFonts w:hint="eastAsia"/>
          <w:color w:val="FF0000"/>
        </w:rPr>
        <w:t>(LSB/MSB</w:t>
      </w:r>
      <w:r w:rsidR="00A832F5">
        <w:rPr>
          <w:rFonts w:hint="eastAsia"/>
          <w:color w:val="FF0000"/>
        </w:rPr>
        <w:t xml:space="preserve"> </w:t>
      </w:r>
      <w:r w:rsidR="00A832F5" w:rsidRPr="00727808">
        <w:rPr>
          <w:rFonts w:hint="eastAsia"/>
          <w:color w:val="FF0000"/>
        </w:rPr>
        <w:t>待定</w:t>
      </w:r>
      <w:r w:rsidR="003C0677" w:rsidRPr="00727808">
        <w:rPr>
          <w:rFonts w:hint="eastAsia"/>
          <w:color w:val="FF0000"/>
        </w:rPr>
        <w:t xml:space="preserve">) </w:t>
      </w:r>
    </w:p>
    <w:p w:rsidR="003C0677" w:rsidRDefault="00680A06" w:rsidP="001077C9">
      <w:pPr>
        <w:rPr>
          <w:color w:val="FF0000"/>
        </w:rPr>
      </w:pPr>
      <w:r>
        <w:rPr>
          <w:rFonts w:hint="eastAsia"/>
        </w:rPr>
        <w:t xml:space="preserve">   </w:t>
      </w:r>
      <w:r>
        <w:t>12bit mode:</w:t>
      </w:r>
      <w:r>
        <w:rPr>
          <w:rFonts w:hint="eastAsia"/>
        </w:rPr>
        <w:t xml:space="preserve">  </w:t>
      </w:r>
      <w:r>
        <w:t>1</w:t>
      </w:r>
      <w:r>
        <w:rPr>
          <w:rFonts w:hint="eastAsia"/>
        </w:rPr>
        <w:t>pixel/2</w:t>
      </w:r>
      <w:r w:rsidR="003C0677">
        <w:rPr>
          <w:rFonts w:hint="eastAsia"/>
        </w:rPr>
        <w:t xml:space="preserve"> bytes </w:t>
      </w:r>
      <w:r w:rsidR="003C0677" w:rsidRPr="00727808">
        <w:rPr>
          <w:rFonts w:hint="eastAsia"/>
          <w:color w:val="FF0000"/>
        </w:rPr>
        <w:t>(</w:t>
      </w:r>
      <w:r w:rsidR="00727808">
        <w:rPr>
          <w:rFonts w:hint="eastAsia"/>
          <w:color w:val="FF0000"/>
        </w:rPr>
        <w:t>JPEG</w:t>
      </w:r>
      <w:bookmarkStart w:id="2" w:name="OLE_LINK1"/>
      <w:bookmarkStart w:id="3" w:name="OLE_LINK2"/>
      <w:r w:rsidR="003C0677" w:rsidRPr="00727808">
        <w:rPr>
          <w:rFonts w:hint="eastAsia"/>
          <w:color w:val="FF0000"/>
        </w:rPr>
        <w:t>待定</w:t>
      </w:r>
      <w:bookmarkEnd w:id="2"/>
      <w:bookmarkEnd w:id="3"/>
      <w:r w:rsidR="003C0677" w:rsidRPr="00727808">
        <w:rPr>
          <w:rFonts w:hint="eastAsia"/>
          <w:color w:val="FF0000"/>
        </w:rPr>
        <w:t>)</w:t>
      </w:r>
    </w:p>
    <w:p w:rsidR="006B0ABC" w:rsidRPr="001077C9" w:rsidRDefault="006B0ABC" w:rsidP="001077C9">
      <w:r>
        <w:rPr>
          <w:noProof/>
        </w:rPr>
        <w:drawing>
          <wp:inline distT="0" distB="0" distL="0" distR="0" wp14:anchorId="21E7C430" wp14:editId="535E195D">
            <wp:extent cx="5274310" cy="1671419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0AB" w:rsidRDefault="006B10AB" w:rsidP="006B10AB">
      <w:pPr>
        <w:pStyle w:val="3"/>
        <w:spacing w:line="100" w:lineRule="atLeast"/>
        <w:rPr>
          <w:sz w:val="21"/>
          <w:szCs w:val="21"/>
        </w:rPr>
      </w:pPr>
      <w:r w:rsidRPr="006B10AB">
        <w:rPr>
          <w:rFonts w:hint="eastAsia"/>
          <w:sz w:val="21"/>
          <w:szCs w:val="21"/>
        </w:rPr>
        <w:t>2.</w:t>
      </w:r>
      <w:r w:rsidR="001077C9">
        <w:rPr>
          <w:rFonts w:hint="eastAsia"/>
          <w:sz w:val="21"/>
          <w:szCs w:val="21"/>
        </w:rPr>
        <w:t>2</w:t>
      </w:r>
      <w:r w:rsidRPr="006B10AB">
        <w:rPr>
          <w:rFonts w:hint="eastAsia"/>
          <w:sz w:val="21"/>
          <w:szCs w:val="21"/>
        </w:rPr>
        <w:t xml:space="preserve"> YUV Frame Format</w:t>
      </w:r>
    </w:p>
    <w:p w:rsidR="007F359B" w:rsidRDefault="006B10AB" w:rsidP="007F359B">
      <w:pPr>
        <w:ind w:firstLineChars="150" w:firstLine="315"/>
      </w:pPr>
      <w:r>
        <w:rPr>
          <w:rFonts w:hint="eastAsia"/>
        </w:rPr>
        <w:t xml:space="preserve">Planar Mode </w:t>
      </w:r>
    </w:p>
    <w:p w:rsidR="006B10AB" w:rsidRPr="00A37C7F" w:rsidRDefault="007F359B" w:rsidP="00817F5F">
      <w:pPr>
        <w:ind w:firstLineChars="150" w:firstLine="315"/>
      </w:pPr>
      <w:proofErr w:type="spellStart"/>
      <w:r>
        <w:rPr>
          <w:rFonts w:hint="eastAsia"/>
        </w:rPr>
        <w:t>Cb</w:t>
      </w:r>
      <w:proofErr w:type="spellEnd"/>
      <w:r>
        <w:rPr>
          <w:rFonts w:hint="eastAsia"/>
        </w:rPr>
        <w:t xml:space="preserve">/Cr Interleave </w:t>
      </w:r>
      <w:r w:rsidR="00817F5F">
        <w:rPr>
          <w:rFonts w:hint="eastAsia"/>
        </w:rPr>
        <w:t xml:space="preserve">mode </w:t>
      </w:r>
    </w:p>
    <w:p w:rsidR="00C2542E" w:rsidRDefault="006B10AB" w:rsidP="00B55FD0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2.</w:t>
      </w:r>
      <w:r w:rsidR="0051477B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 xml:space="preserve"> </w:t>
      </w:r>
      <w:r w:rsidR="00CB3ED2" w:rsidRPr="00CB3ED2">
        <w:rPr>
          <w:rFonts w:hint="eastAsia"/>
          <w:sz w:val="21"/>
          <w:szCs w:val="21"/>
        </w:rPr>
        <w:t xml:space="preserve">YUV Down </w:t>
      </w:r>
      <w:proofErr w:type="gramStart"/>
      <w:r w:rsidR="00CB3ED2" w:rsidRPr="00CB3ED2">
        <w:rPr>
          <w:rFonts w:hint="eastAsia"/>
          <w:sz w:val="21"/>
          <w:szCs w:val="21"/>
        </w:rPr>
        <w:t>sampling(</w:t>
      </w:r>
      <w:proofErr w:type="gramEnd"/>
      <w:r w:rsidR="00CB3ED2" w:rsidRPr="00CB3ED2">
        <w:rPr>
          <w:rFonts w:hint="eastAsia"/>
          <w:sz w:val="21"/>
          <w:szCs w:val="21"/>
        </w:rPr>
        <w:t>4:4:4 -&gt; 4:2:2 -&gt; 4:2:0)</w:t>
      </w:r>
    </w:p>
    <w:p w:rsidR="00B73114" w:rsidRPr="00FF50C6" w:rsidRDefault="00B73114" w:rsidP="00FF50C6">
      <w:pPr>
        <w:pStyle w:val="4"/>
        <w:spacing w:line="100" w:lineRule="atLeast"/>
        <w:rPr>
          <w:sz w:val="18"/>
          <w:szCs w:val="18"/>
        </w:rPr>
      </w:pPr>
      <w:r w:rsidRPr="00FF50C6">
        <w:rPr>
          <w:rFonts w:hint="eastAsia"/>
          <w:sz w:val="18"/>
          <w:szCs w:val="18"/>
        </w:rPr>
        <w:t>2.3.1 YUV4:4:4</w:t>
      </w:r>
    </w:p>
    <w:p w:rsidR="009870EC" w:rsidRDefault="009870EC" w:rsidP="00B73114">
      <w:r>
        <w:rPr>
          <w:noProof/>
        </w:rPr>
        <w:drawing>
          <wp:inline distT="0" distB="0" distL="0" distR="0" wp14:anchorId="1EA9A28F" wp14:editId="2AC37A0F">
            <wp:extent cx="5274310" cy="2433264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114" w:rsidRPr="00FF50C6" w:rsidRDefault="00B73114" w:rsidP="00FF50C6">
      <w:pPr>
        <w:pStyle w:val="4"/>
        <w:spacing w:line="100" w:lineRule="atLeast"/>
        <w:rPr>
          <w:sz w:val="18"/>
          <w:szCs w:val="18"/>
        </w:rPr>
      </w:pPr>
      <w:r w:rsidRPr="00FF50C6">
        <w:rPr>
          <w:rFonts w:hint="eastAsia"/>
          <w:sz w:val="18"/>
          <w:szCs w:val="18"/>
        </w:rPr>
        <w:t xml:space="preserve">2.3.2 YUV4:2:2 </w:t>
      </w:r>
    </w:p>
    <w:p w:rsidR="00B73114" w:rsidRDefault="0059679C" w:rsidP="00B73114">
      <w:r>
        <w:rPr>
          <w:noProof/>
        </w:rPr>
        <w:drawing>
          <wp:inline distT="0" distB="0" distL="0" distR="0" wp14:anchorId="72F9C997" wp14:editId="2850F8E8">
            <wp:extent cx="5274310" cy="255535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114" w:rsidRPr="00FF50C6" w:rsidRDefault="00B73114" w:rsidP="00FF50C6">
      <w:pPr>
        <w:pStyle w:val="4"/>
        <w:spacing w:line="100" w:lineRule="atLeast"/>
        <w:rPr>
          <w:sz w:val="18"/>
          <w:szCs w:val="18"/>
        </w:rPr>
      </w:pPr>
      <w:r w:rsidRPr="00FF50C6">
        <w:rPr>
          <w:rFonts w:hint="eastAsia"/>
          <w:sz w:val="18"/>
          <w:szCs w:val="18"/>
        </w:rPr>
        <w:lastRenderedPageBreak/>
        <w:t>2.3.3 YUV4:2:0</w:t>
      </w:r>
    </w:p>
    <w:p w:rsidR="00944F7F" w:rsidRPr="00944F7F" w:rsidRDefault="00B73114" w:rsidP="00944F7F">
      <w:r>
        <w:rPr>
          <w:noProof/>
        </w:rPr>
        <w:drawing>
          <wp:inline distT="0" distB="0" distL="0" distR="0" wp14:anchorId="4E24CA1B" wp14:editId="2CBE77CE">
            <wp:extent cx="5274310" cy="2678666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788" w:rsidRDefault="006B10AB" w:rsidP="00690788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 w:rsidR="0051477B">
        <w:rPr>
          <w:rFonts w:hint="eastAsia"/>
          <w:sz w:val="21"/>
          <w:szCs w:val="21"/>
        </w:rPr>
        <w:t>4</w:t>
      </w:r>
      <w:r w:rsidR="00B64B55">
        <w:rPr>
          <w:rFonts w:hint="eastAsia"/>
          <w:sz w:val="21"/>
          <w:szCs w:val="21"/>
        </w:rPr>
        <w:t xml:space="preserve"> HEVC YUV Data Format in</w:t>
      </w:r>
      <w:r w:rsidR="00690788" w:rsidRPr="00690788">
        <w:rPr>
          <w:rFonts w:hint="eastAsia"/>
          <w:sz w:val="21"/>
          <w:szCs w:val="21"/>
        </w:rPr>
        <w:t xml:space="preserve"> DDR</w:t>
      </w:r>
    </w:p>
    <w:p w:rsidR="00F4644D" w:rsidRDefault="00F4644D" w:rsidP="00A36FDC">
      <w:pPr>
        <w:pStyle w:val="4"/>
        <w:spacing w:line="100" w:lineRule="atLeast"/>
        <w:rPr>
          <w:sz w:val="18"/>
          <w:szCs w:val="18"/>
        </w:rPr>
      </w:pPr>
      <w:r w:rsidRPr="00A36FDC">
        <w:rPr>
          <w:rFonts w:hint="eastAsia"/>
          <w:sz w:val="18"/>
          <w:szCs w:val="18"/>
        </w:rPr>
        <w:t>2.4.1 Planar Mode M</w:t>
      </w:r>
      <w:r w:rsidRPr="00A36FDC">
        <w:rPr>
          <w:sz w:val="18"/>
          <w:szCs w:val="18"/>
        </w:rPr>
        <w:t>apping</w:t>
      </w:r>
      <w:r w:rsidRPr="00A36FDC">
        <w:rPr>
          <w:rFonts w:hint="eastAsia"/>
          <w:sz w:val="18"/>
          <w:szCs w:val="18"/>
        </w:rPr>
        <w:t xml:space="preserve"> </w:t>
      </w:r>
    </w:p>
    <w:p w:rsidR="00C76CF6" w:rsidRDefault="00FC1C1D" w:rsidP="00C76CF6">
      <w:r>
        <w:object w:dxaOrig="5847" w:dyaOrig="6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5pt;height:357.5pt" o:ole="">
            <v:imagedata r:id="rId22" o:title=""/>
          </v:shape>
          <o:OLEObject Type="Embed" ProgID="Visio.Drawing.11" ShapeID="_x0000_i1025" DrawAspect="Content" ObjectID="_1558266268" r:id="rId23"/>
        </w:object>
      </w:r>
    </w:p>
    <w:p w:rsidR="008B7D40" w:rsidRDefault="00956CC5" w:rsidP="00C76CF6">
      <w:r>
        <w:rPr>
          <w:rFonts w:hint="eastAsia"/>
        </w:rPr>
        <w:t xml:space="preserve">Note: </w:t>
      </w:r>
    </w:p>
    <w:p w:rsidR="00956CC5" w:rsidRDefault="00956CC5" w:rsidP="008B7D40">
      <w:pPr>
        <w:ind w:firstLineChars="250" w:firstLine="525"/>
      </w:pPr>
      <w:r>
        <w:rPr>
          <w:rFonts w:hint="eastAsia"/>
        </w:rPr>
        <w:lastRenderedPageBreak/>
        <w:t>1&gt; Y/</w:t>
      </w:r>
      <w:proofErr w:type="spellStart"/>
      <w:r>
        <w:rPr>
          <w:rFonts w:hint="eastAsia"/>
        </w:rPr>
        <w:t>Cb</w:t>
      </w:r>
      <w:proofErr w:type="spellEnd"/>
      <w:r>
        <w:rPr>
          <w:rFonts w:hint="eastAsia"/>
        </w:rPr>
        <w:t xml:space="preserve">/Cr Base 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 xml:space="preserve"> is configurable by register </w:t>
      </w:r>
    </w:p>
    <w:p w:rsidR="00956CC5" w:rsidRDefault="00956CC5" w:rsidP="00C76CF6">
      <w:r>
        <w:rPr>
          <w:rFonts w:hint="eastAsia"/>
        </w:rPr>
        <w:t xml:space="preserve">     2&gt; </w:t>
      </w:r>
      <w:proofErr w:type="spellStart"/>
      <w:r>
        <w:rPr>
          <w:rFonts w:hint="eastAsia"/>
        </w:rPr>
        <w:t>Luma</w:t>
      </w:r>
      <w:proofErr w:type="spellEnd"/>
      <w:r>
        <w:rPr>
          <w:rFonts w:hint="eastAsia"/>
        </w:rPr>
        <w:t xml:space="preserve">/Chroma Stride is </w:t>
      </w:r>
      <w:r>
        <w:t>configurable</w:t>
      </w:r>
      <w:r>
        <w:rPr>
          <w:rFonts w:hint="eastAsia"/>
        </w:rPr>
        <w:t xml:space="preserve"> by register</w:t>
      </w:r>
    </w:p>
    <w:p w:rsidR="004521FB" w:rsidRPr="00C76CF6" w:rsidRDefault="004521FB" w:rsidP="00C76CF6">
      <w:r>
        <w:rPr>
          <w:rFonts w:hint="eastAsia"/>
        </w:rPr>
        <w:t xml:space="preserve">     3&gt; </w:t>
      </w:r>
      <w:proofErr w:type="spellStart"/>
      <w:r>
        <w:rPr>
          <w:rFonts w:hint="eastAsia"/>
        </w:rPr>
        <w:t>Cb_Height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=  (</w:t>
      </w:r>
      <w:proofErr w:type="gramEnd"/>
      <w:r>
        <w:rPr>
          <w:rFonts w:hint="eastAsia"/>
        </w:rPr>
        <w:t xml:space="preserve">Sampling mode == 4:2:2 ? </w:t>
      </w:r>
      <w:proofErr w:type="gramStart"/>
      <w:r>
        <w:rPr>
          <w:rFonts w:hint="eastAsia"/>
        </w:rPr>
        <w:t>Height :</w:t>
      </w:r>
      <w:proofErr w:type="gramEnd"/>
      <w:r>
        <w:rPr>
          <w:rFonts w:hint="eastAsia"/>
        </w:rPr>
        <w:t xml:space="preserve"> Height/2 )</w:t>
      </w:r>
      <w:r w:rsidR="00C03576">
        <w:rPr>
          <w:rFonts w:hint="eastAsia"/>
        </w:rPr>
        <w:t>;</w:t>
      </w:r>
      <w:r w:rsidR="00211CD0">
        <w:rPr>
          <w:rFonts w:hint="eastAsia"/>
        </w:rPr>
        <w:t xml:space="preserve"> //</w:t>
      </w:r>
      <w:proofErr w:type="spellStart"/>
      <w:r w:rsidR="00211CD0">
        <w:rPr>
          <w:rFonts w:hint="eastAsia"/>
        </w:rPr>
        <w:t>Cr_Height</w:t>
      </w:r>
      <w:proofErr w:type="spellEnd"/>
      <w:r w:rsidR="00211CD0">
        <w:rPr>
          <w:rFonts w:hint="eastAsia"/>
        </w:rPr>
        <w:t xml:space="preserve"> = </w:t>
      </w:r>
      <w:proofErr w:type="spellStart"/>
      <w:r w:rsidR="00211CD0">
        <w:rPr>
          <w:rFonts w:hint="eastAsia"/>
        </w:rPr>
        <w:t>Cb_Height</w:t>
      </w:r>
      <w:proofErr w:type="spellEnd"/>
      <w:r w:rsidR="00211CD0">
        <w:rPr>
          <w:rFonts w:hint="eastAsia"/>
        </w:rPr>
        <w:t xml:space="preserve"> </w:t>
      </w:r>
    </w:p>
    <w:p w:rsidR="00C76CF6" w:rsidRPr="00556BB1" w:rsidRDefault="00F4644D" w:rsidP="00556BB1">
      <w:pPr>
        <w:pStyle w:val="4"/>
        <w:spacing w:line="100" w:lineRule="atLeast"/>
        <w:rPr>
          <w:sz w:val="18"/>
          <w:szCs w:val="18"/>
        </w:rPr>
      </w:pPr>
      <w:r w:rsidRPr="00A36FDC">
        <w:rPr>
          <w:rFonts w:hint="eastAsia"/>
          <w:sz w:val="18"/>
          <w:szCs w:val="18"/>
        </w:rPr>
        <w:t xml:space="preserve">2.4.2 </w:t>
      </w:r>
      <w:proofErr w:type="spellStart"/>
      <w:r w:rsidRPr="00A36FDC">
        <w:rPr>
          <w:rFonts w:hint="eastAsia"/>
          <w:sz w:val="18"/>
          <w:szCs w:val="18"/>
        </w:rPr>
        <w:t>Cb</w:t>
      </w:r>
      <w:proofErr w:type="spellEnd"/>
      <w:r w:rsidRPr="00A36FDC">
        <w:rPr>
          <w:rFonts w:hint="eastAsia"/>
          <w:sz w:val="18"/>
          <w:szCs w:val="18"/>
        </w:rPr>
        <w:t>/Cr Interleave Mode Mapping</w:t>
      </w:r>
    </w:p>
    <w:p w:rsidR="002F32BB" w:rsidRDefault="00DA6A44" w:rsidP="00C76CF6">
      <w:r>
        <w:object w:dxaOrig="7464" w:dyaOrig="6490">
          <v:shape id="_x0000_i1026" type="#_x0000_t75" style="width:372.9pt;height:325.05pt" o:ole="">
            <v:imagedata r:id="rId24" o:title=""/>
          </v:shape>
          <o:OLEObject Type="Embed" ProgID="Visio.Drawing.11" ShapeID="_x0000_i1026" DrawAspect="Content" ObjectID="_1558266269" r:id="rId25"/>
        </w:object>
      </w:r>
    </w:p>
    <w:p w:rsidR="000C0DB3" w:rsidRDefault="000C0DB3" w:rsidP="000C0DB3">
      <w:r>
        <w:rPr>
          <w:rFonts w:hint="eastAsia"/>
        </w:rPr>
        <w:t xml:space="preserve">Note: </w:t>
      </w:r>
    </w:p>
    <w:p w:rsidR="000C0DB3" w:rsidRDefault="000C0DB3" w:rsidP="000C0DB3">
      <w:pPr>
        <w:ind w:firstLineChars="250" w:firstLine="525"/>
      </w:pPr>
      <w:r>
        <w:rPr>
          <w:rFonts w:hint="eastAsia"/>
        </w:rPr>
        <w:t>1&gt; Y/</w:t>
      </w:r>
      <w:proofErr w:type="spellStart"/>
      <w:r>
        <w:rPr>
          <w:rFonts w:hint="eastAsia"/>
        </w:rPr>
        <w:t>Cb</w:t>
      </w:r>
      <w:proofErr w:type="spellEnd"/>
      <w:r>
        <w:rPr>
          <w:rFonts w:hint="eastAsia"/>
        </w:rPr>
        <w:t xml:space="preserve">/Cr Base 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 xml:space="preserve"> is configurable by register </w:t>
      </w:r>
    </w:p>
    <w:p w:rsidR="000C0DB3" w:rsidRDefault="000C0DB3" w:rsidP="00C76CF6">
      <w:r>
        <w:rPr>
          <w:rFonts w:hint="eastAsia"/>
        </w:rPr>
        <w:t xml:space="preserve">     2&gt; </w:t>
      </w:r>
      <w:proofErr w:type="spellStart"/>
      <w:r>
        <w:rPr>
          <w:rFonts w:hint="eastAsia"/>
        </w:rPr>
        <w:t>Luma</w:t>
      </w:r>
      <w:proofErr w:type="spellEnd"/>
      <w:r>
        <w:rPr>
          <w:rFonts w:hint="eastAsia"/>
        </w:rPr>
        <w:t xml:space="preserve">/Chroma Stride is </w:t>
      </w:r>
      <w:r>
        <w:t>configurable</w:t>
      </w:r>
      <w:r>
        <w:rPr>
          <w:rFonts w:hint="eastAsia"/>
        </w:rPr>
        <w:t xml:space="preserve"> by register</w:t>
      </w:r>
    </w:p>
    <w:p w:rsidR="00C608A2" w:rsidRDefault="00C608A2" w:rsidP="00C76CF6">
      <w:r>
        <w:rPr>
          <w:rFonts w:hint="eastAsia"/>
        </w:rPr>
        <w:t xml:space="preserve">     3&gt; </w:t>
      </w:r>
      <w:proofErr w:type="spellStart"/>
      <w:r>
        <w:rPr>
          <w:rFonts w:hint="eastAsia"/>
        </w:rPr>
        <w:t>Cb_Height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=  (</w:t>
      </w:r>
      <w:proofErr w:type="gramEnd"/>
      <w:r>
        <w:rPr>
          <w:rFonts w:hint="eastAsia"/>
        </w:rPr>
        <w:t xml:space="preserve">Sampling mode == 4:2:2 ? </w:t>
      </w:r>
      <w:proofErr w:type="gramStart"/>
      <w:r>
        <w:rPr>
          <w:rFonts w:hint="eastAsia"/>
        </w:rPr>
        <w:t>Height :</w:t>
      </w:r>
      <w:proofErr w:type="gramEnd"/>
      <w:r>
        <w:rPr>
          <w:rFonts w:hint="eastAsia"/>
        </w:rPr>
        <w:t xml:space="preserve"> Height/2 ); //</w:t>
      </w:r>
      <w:proofErr w:type="spellStart"/>
      <w:r>
        <w:rPr>
          <w:rFonts w:hint="eastAsia"/>
        </w:rPr>
        <w:t>Cr_Height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Cb_Height</w:t>
      </w:r>
      <w:proofErr w:type="spellEnd"/>
    </w:p>
    <w:p w:rsidR="000D68E0" w:rsidRDefault="000D68E0" w:rsidP="000D68E0">
      <w:pPr>
        <w:pStyle w:val="3"/>
        <w:spacing w:line="10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2.6 </w:t>
      </w:r>
      <w:r w:rsidRPr="000D68E0">
        <w:rPr>
          <w:rFonts w:hint="eastAsia"/>
          <w:sz w:val="21"/>
          <w:szCs w:val="21"/>
        </w:rPr>
        <w:t>RGB2YUV</w:t>
      </w:r>
    </w:p>
    <w:p w:rsidR="000D68E0" w:rsidRPr="000D68E0" w:rsidRDefault="000D68E0" w:rsidP="000D68E0"/>
    <w:p w:rsidR="00CA389B" w:rsidRPr="00E17693" w:rsidRDefault="0051477B" w:rsidP="00E17693">
      <w:pPr>
        <w:pStyle w:val="3"/>
        <w:spacing w:line="100" w:lineRule="atLeast"/>
        <w:rPr>
          <w:sz w:val="21"/>
          <w:szCs w:val="21"/>
        </w:rPr>
      </w:pPr>
      <w:r w:rsidRPr="0051477B">
        <w:rPr>
          <w:rFonts w:hint="eastAsia"/>
          <w:sz w:val="21"/>
          <w:szCs w:val="21"/>
        </w:rPr>
        <w:t>2.5 Optional Feature</w:t>
      </w:r>
    </w:p>
    <w:p w:rsidR="00680A06" w:rsidRDefault="00E17693" w:rsidP="00CA389B">
      <w:r>
        <w:rPr>
          <w:rFonts w:hint="eastAsia"/>
        </w:rPr>
        <w:t xml:space="preserve">   </w:t>
      </w:r>
      <w:r>
        <w:rPr>
          <w:rFonts w:ascii="宋体" w:eastAsia="宋体" w:hAnsi="宋体" w:hint="eastAsia"/>
        </w:rPr>
        <w:t xml:space="preserve">⑴ </w:t>
      </w:r>
      <w:r w:rsidR="00680A06">
        <w:rPr>
          <w:rFonts w:hint="eastAsia"/>
        </w:rPr>
        <w:t>Sampling mode 4:0:0</w:t>
      </w:r>
    </w:p>
    <w:p w:rsidR="00E17693" w:rsidRDefault="00E17693" w:rsidP="00CA389B">
      <w:pPr>
        <w:rPr>
          <w:rFonts w:ascii="宋体" w:eastAsia="宋体" w:hAnsi="宋体"/>
        </w:rPr>
      </w:pPr>
      <w:r>
        <w:rPr>
          <w:rFonts w:hint="eastAsia"/>
        </w:rPr>
        <w:t xml:space="preserve">   </w:t>
      </w:r>
      <w:r>
        <w:rPr>
          <w:rFonts w:ascii="宋体" w:eastAsia="宋体" w:hAnsi="宋体" w:hint="eastAsia"/>
        </w:rPr>
        <w:t xml:space="preserve">⑵ </w:t>
      </w:r>
      <w:r w:rsidR="006B0ABC" w:rsidRPr="00313136">
        <w:rPr>
          <w:rFonts w:hint="eastAsia"/>
        </w:rPr>
        <w:t>Big Endian mode</w:t>
      </w:r>
    </w:p>
    <w:p w:rsidR="00E17693" w:rsidRDefault="00E17693" w:rsidP="00CA389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⑶ </w:t>
      </w:r>
      <w:r w:rsidR="006B0ABC" w:rsidRPr="00313136">
        <w:rPr>
          <w:rFonts w:hint="eastAsia"/>
        </w:rPr>
        <w:t>4:2:2 Packed Frame format</w:t>
      </w:r>
    </w:p>
    <w:p w:rsidR="00E17693" w:rsidRDefault="00E17693" w:rsidP="00CA389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⑷</w:t>
      </w:r>
      <w:r w:rsidR="00680A06">
        <w:rPr>
          <w:rFonts w:ascii="宋体" w:eastAsia="宋体" w:hAnsi="宋体" w:hint="eastAsia"/>
        </w:rPr>
        <w:t xml:space="preserve"> </w:t>
      </w:r>
      <w:r w:rsidR="00680A06">
        <w:rPr>
          <w:rFonts w:hint="eastAsia"/>
        </w:rPr>
        <w:t>Sampling mode 4:4:0</w:t>
      </w:r>
      <w:r w:rsidR="00081ACD">
        <w:t xml:space="preserve"> (jpeg)</w:t>
      </w:r>
    </w:p>
    <w:p w:rsidR="00E17693" w:rsidRDefault="00E17693" w:rsidP="00CA389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 ⑸ </w:t>
      </w:r>
    </w:p>
    <w:p w:rsidR="00E17693" w:rsidRDefault="00E17693" w:rsidP="00CA389B">
      <w:r>
        <w:rPr>
          <w:rFonts w:ascii="宋体" w:eastAsia="宋体" w:hAnsi="宋体" w:hint="eastAsia"/>
        </w:rPr>
        <w:t xml:space="preserve">   ⑹ </w:t>
      </w:r>
      <w:r w:rsidR="00F24C84">
        <w:rPr>
          <w:rFonts w:hint="eastAsia"/>
        </w:rPr>
        <w:t>sampling in Top and Bottom Fi</w:t>
      </w:r>
      <w:r w:rsidR="00B73114" w:rsidRPr="00C42E2B">
        <w:rPr>
          <w:rFonts w:hint="eastAsia"/>
        </w:rPr>
        <w:t>e</w:t>
      </w:r>
      <w:r w:rsidR="00F24C84">
        <w:rPr>
          <w:rFonts w:hint="eastAsia"/>
        </w:rPr>
        <w:t>l</w:t>
      </w:r>
      <w:r w:rsidR="00B73114" w:rsidRPr="00C42E2B">
        <w:rPr>
          <w:rFonts w:hint="eastAsia"/>
        </w:rPr>
        <w:t>ds</w:t>
      </w:r>
    </w:p>
    <w:p w:rsidR="0059679C" w:rsidRDefault="0059679C" w:rsidP="00CA389B">
      <w:r>
        <w:rPr>
          <w:rFonts w:hint="eastAsia"/>
        </w:rPr>
        <w:t xml:space="preserve">      4:2:0 Top and Bottom Fields sampling </w:t>
      </w:r>
    </w:p>
    <w:p w:rsidR="0059679C" w:rsidRDefault="0059679C" w:rsidP="00CA389B">
      <w:r>
        <w:rPr>
          <w:noProof/>
        </w:rPr>
        <w:lastRenderedPageBreak/>
        <w:drawing>
          <wp:inline distT="0" distB="0" distL="0" distR="0" wp14:anchorId="7C678A8D" wp14:editId="3CD3C227">
            <wp:extent cx="5274310" cy="24814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79C" w:rsidRDefault="0059679C" w:rsidP="00CA389B"/>
    <w:p w:rsidR="0059679C" w:rsidRDefault="0059679C" w:rsidP="00CA389B">
      <w:r>
        <w:rPr>
          <w:rFonts w:hint="eastAsia"/>
        </w:rPr>
        <w:t xml:space="preserve">  4:2:2 Top and Bottom Fields sampling </w:t>
      </w:r>
    </w:p>
    <w:p w:rsidR="0059679C" w:rsidRDefault="0059679C" w:rsidP="00CA389B">
      <w:r>
        <w:rPr>
          <w:noProof/>
        </w:rPr>
        <w:drawing>
          <wp:inline distT="0" distB="0" distL="0" distR="0" wp14:anchorId="6927745C" wp14:editId="2A42A593">
            <wp:extent cx="5274310" cy="2457071"/>
            <wp:effectExtent l="0" t="0" r="254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0EC" w:rsidRDefault="009870EC" w:rsidP="00CA389B"/>
    <w:p w:rsidR="009870EC" w:rsidRDefault="009870EC" w:rsidP="00CA389B">
      <w:r>
        <w:rPr>
          <w:rFonts w:hint="eastAsia"/>
        </w:rPr>
        <w:t xml:space="preserve">  4:4:4 Top and Bottom Fields sampling</w:t>
      </w:r>
    </w:p>
    <w:p w:rsidR="009870EC" w:rsidRDefault="009870EC" w:rsidP="00CA389B"/>
    <w:p w:rsidR="009870EC" w:rsidRDefault="009870EC" w:rsidP="00CA389B">
      <w:r>
        <w:rPr>
          <w:noProof/>
        </w:rPr>
        <w:drawing>
          <wp:inline distT="0" distB="0" distL="0" distR="0" wp14:anchorId="7E1BC2CF" wp14:editId="4333A049">
            <wp:extent cx="5274310" cy="236672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1C16" w:rsidRDefault="008F1C16" w:rsidP="00CA389B">
      <w:r>
        <w:br w:type="page"/>
      </w:r>
    </w:p>
    <w:p w:rsidR="008F1C16" w:rsidRDefault="008F1C16" w:rsidP="008F1C16">
      <w:pPr>
        <w:pStyle w:val="2"/>
        <w:spacing w:line="100" w:lineRule="atLeas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 w:rsidRPr="006B10AB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 xml:space="preserve">HEVC Codec </w:t>
      </w:r>
      <w:proofErr w:type="spellStart"/>
      <w:r>
        <w:rPr>
          <w:rFonts w:hint="eastAsia"/>
          <w:sz w:val="28"/>
          <w:szCs w:val="28"/>
        </w:rPr>
        <w:t>Input/Output</w:t>
      </w:r>
      <w:proofErr w:type="spellEnd"/>
      <w:r>
        <w:rPr>
          <w:rFonts w:hint="eastAsia"/>
          <w:sz w:val="28"/>
          <w:szCs w:val="28"/>
        </w:rPr>
        <w:t xml:space="preserve"> Pixel Format </w:t>
      </w:r>
    </w:p>
    <w:p w:rsidR="008F1C16" w:rsidRDefault="00B247B2" w:rsidP="00B247B2">
      <w:pPr>
        <w:pStyle w:val="3"/>
        <w:spacing w:line="100" w:lineRule="atLeast"/>
        <w:rPr>
          <w:sz w:val="21"/>
          <w:szCs w:val="21"/>
        </w:rPr>
      </w:pPr>
      <w:bookmarkStart w:id="4" w:name="OLE_LINK5"/>
      <w:bookmarkStart w:id="5" w:name="OLE_LINK6"/>
      <w:proofErr w:type="gramStart"/>
      <w:r w:rsidRPr="00B247B2">
        <w:rPr>
          <w:rFonts w:hint="eastAsia"/>
          <w:sz w:val="21"/>
          <w:szCs w:val="21"/>
        </w:rPr>
        <w:t xml:space="preserve">3.1 </w:t>
      </w:r>
      <w:r>
        <w:rPr>
          <w:rFonts w:hint="eastAsia"/>
          <w:sz w:val="21"/>
          <w:szCs w:val="21"/>
        </w:rPr>
        <w:t xml:space="preserve"> HEVC</w:t>
      </w:r>
      <w:proofErr w:type="gramEnd"/>
      <w:r>
        <w:rPr>
          <w:rFonts w:hint="eastAsia"/>
          <w:sz w:val="21"/>
          <w:szCs w:val="21"/>
        </w:rPr>
        <w:t xml:space="preserve"> Encoder Source Input Format </w:t>
      </w:r>
    </w:p>
    <w:bookmarkEnd w:id="4"/>
    <w:bookmarkEnd w:id="5"/>
    <w:p w:rsidR="00B247B2" w:rsidRDefault="00B247B2" w:rsidP="00B247B2">
      <w:r>
        <w:rPr>
          <w:rFonts w:hint="eastAsia"/>
        </w:rPr>
        <w:t xml:space="preserve">3.1.1 Pixel packing format </w:t>
      </w:r>
    </w:p>
    <w:p w:rsidR="00B247B2" w:rsidRPr="001C04CD" w:rsidRDefault="00B247B2" w:rsidP="00B247B2">
      <w:pPr>
        <w:rPr>
          <w:sz w:val="15"/>
          <w:szCs w:val="15"/>
        </w:rPr>
      </w:pPr>
      <w:r w:rsidRPr="001C04CD">
        <w:rPr>
          <w:rFonts w:hint="eastAsia"/>
          <w:sz w:val="15"/>
          <w:szCs w:val="15"/>
        </w:rPr>
        <w:t xml:space="preserve">   --0:  8bit pixel mode </w:t>
      </w:r>
    </w:p>
    <w:p w:rsidR="00B247B2" w:rsidRPr="001C04CD" w:rsidRDefault="00B247B2" w:rsidP="00B247B2">
      <w:pPr>
        <w:rPr>
          <w:sz w:val="15"/>
          <w:szCs w:val="15"/>
        </w:rPr>
      </w:pPr>
      <w:r w:rsidRPr="001C04CD">
        <w:rPr>
          <w:rFonts w:hint="eastAsia"/>
          <w:sz w:val="15"/>
          <w:szCs w:val="15"/>
        </w:rPr>
        <w:t xml:space="preserve">   --1:  10bit-pixel in </w:t>
      </w:r>
      <w:proofErr w:type="gramStart"/>
      <w:r w:rsidRPr="001C04CD">
        <w:rPr>
          <w:rFonts w:hint="eastAsia"/>
          <w:sz w:val="15"/>
          <w:szCs w:val="15"/>
        </w:rPr>
        <w:t>2bytes(</w:t>
      </w:r>
      <w:proofErr w:type="gramEnd"/>
      <w:r w:rsidRPr="001C04CD">
        <w:rPr>
          <w:rFonts w:hint="eastAsia"/>
          <w:sz w:val="15"/>
          <w:szCs w:val="15"/>
        </w:rPr>
        <w:t xml:space="preserve">1P2B)- right aligned </w:t>
      </w:r>
    </w:p>
    <w:p w:rsidR="00B247B2" w:rsidRPr="001C04CD" w:rsidRDefault="00B247B2" w:rsidP="001C04CD">
      <w:pPr>
        <w:ind w:firstLineChars="150" w:firstLine="225"/>
        <w:rPr>
          <w:sz w:val="15"/>
          <w:szCs w:val="15"/>
        </w:rPr>
      </w:pPr>
      <w:r w:rsidRPr="001C04CD">
        <w:rPr>
          <w:rFonts w:hint="eastAsia"/>
          <w:sz w:val="15"/>
          <w:szCs w:val="15"/>
        </w:rPr>
        <w:t>--</w:t>
      </w:r>
      <w:r w:rsidRPr="001C04CD">
        <w:rPr>
          <w:sz w:val="15"/>
          <w:szCs w:val="15"/>
        </w:rPr>
        <w:t>5:</w:t>
      </w:r>
      <w:r w:rsidRPr="001C04CD">
        <w:rPr>
          <w:rFonts w:hint="eastAsia"/>
          <w:sz w:val="15"/>
          <w:szCs w:val="15"/>
        </w:rPr>
        <w:t xml:space="preserve">  </w:t>
      </w:r>
      <w:r w:rsidRPr="001C04CD">
        <w:rPr>
          <w:sz w:val="15"/>
          <w:szCs w:val="15"/>
        </w:rPr>
        <w:t xml:space="preserve">10bit-pixel in </w:t>
      </w:r>
      <w:proofErr w:type="gramStart"/>
      <w:r w:rsidRPr="001C04CD">
        <w:rPr>
          <w:sz w:val="15"/>
          <w:szCs w:val="15"/>
        </w:rPr>
        <w:t>2bytes</w:t>
      </w:r>
      <w:r w:rsidRPr="001C04CD">
        <w:rPr>
          <w:rFonts w:hint="eastAsia"/>
          <w:sz w:val="15"/>
          <w:szCs w:val="15"/>
        </w:rPr>
        <w:t>(</w:t>
      </w:r>
      <w:proofErr w:type="gramEnd"/>
      <w:r w:rsidRPr="001C04CD">
        <w:rPr>
          <w:rFonts w:hint="eastAsia"/>
          <w:sz w:val="15"/>
          <w:szCs w:val="15"/>
        </w:rPr>
        <w:t>1P2B)</w:t>
      </w:r>
      <w:r w:rsidRPr="001C04CD">
        <w:rPr>
          <w:sz w:val="15"/>
          <w:szCs w:val="15"/>
        </w:rPr>
        <w:t xml:space="preserve"> - left aligned</w:t>
      </w:r>
    </w:p>
    <w:p w:rsidR="00B247B2" w:rsidRPr="001C04CD" w:rsidRDefault="00B247B2" w:rsidP="001C04CD">
      <w:pPr>
        <w:ind w:firstLineChars="150" w:firstLine="225"/>
        <w:rPr>
          <w:sz w:val="15"/>
          <w:szCs w:val="15"/>
        </w:rPr>
      </w:pPr>
      <w:r w:rsidRPr="001C04CD">
        <w:rPr>
          <w:rFonts w:hint="eastAsia"/>
          <w:sz w:val="15"/>
          <w:szCs w:val="15"/>
        </w:rPr>
        <w:t>--</w:t>
      </w:r>
      <w:r w:rsidRPr="001C04CD">
        <w:rPr>
          <w:sz w:val="15"/>
          <w:szCs w:val="15"/>
        </w:rPr>
        <w:t xml:space="preserve">2: </w:t>
      </w:r>
      <w:r w:rsidRPr="001C04CD">
        <w:rPr>
          <w:rFonts w:hint="eastAsia"/>
          <w:sz w:val="15"/>
          <w:szCs w:val="15"/>
        </w:rPr>
        <w:t xml:space="preserve"> </w:t>
      </w:r>
      <w:r w:rsidRPr="001C04CD">
        <w:rPr>
          <w:sz w:val="15"/>
          <w:szCs w:val="15"/>
        </w:rPr>
        <w:t xml:space="preserve">Three 10bit-pixels in </w:t>
      </w:r>
      <w:proofErr w:type="gramStart"/>
      <w:r w:rsidRPr="001C04CD">
        <w:rPr>
          <w:sz w:val="15"/>
          <w:szCs w:val="15"/>
        </w:rPr>
        <w:t>4bytes</w:t>
      </w:r>
      <w:r w:rsidRPr="001C04CD">
        <w:rPr>
          <w:rFonts w:hint="eastAsia"/>
          <w:sz w:val="15"/>
          <w:szCs w:val="15"/>
        </w:rPr>
        <w:t>(</w:t>
      </w:r>
      <w:proofErr w:type="gramEnd"/>
      <w:r w:rsidRPr="001C04CD">
        <w:rPr>
          <w:rFonts w:hint="eastAsia"/>
          <w:sz w:val="15"/>
          <w:szCs w:val="15"/>
        </w:rPr>
        <w:t>3P4B)</w:t>
      </w:r>
      <w:r w:rsidRPr="001C04CD">
        <w:rPr>
          <w:sz w:val="15"/>
          <w:szCs w:val="15"/>
        </w:rPr>
        <w:t xml:space="preserve"> - right aligned</w:t>
      </w:r>
    </w:p>
    <w:p w:rsidR="00B247B2" w:rsidRPr="001C04CD" w:rsidRDefault="00B247B2" w:rsidP="001C04CD">
      <w:pPr>
        <w:ind w:firstLineChars="150" w:firstLine="225"/>
        <w:rPr>
          <w:sz w:val="15"/>
          <w:szCs w:val="15"/>
        </w:rPr>
      </w:pPr>
      <w:r w:rsidRPr="001C04CD">
        <w:rPr>
          <w:rFonts w:hint="eastAsia"/>
          <w:sz w:val="15"/>
          <w:szCs w:val="15"/>
        </w:rPr>
        <w:t>--</w:t>
      </w:r>
      <w:r w:rsidRPr="001C04CD">
        <w:rPr>
          <w:sz w:val="15"/>
          <w:szCs w:val="15"/>
        </w:rPr>
        <w:t xml:space="preserve">6: </w:t>
      </w:r>
      <w:r w:rsidRPr="001C04CD">
        <w:rPr>
          <w:rFonts w:hint="eastAsia"/>
          <w:sz w:val="15"/>
          <w:szCs w:val="15"/>
        </w:rPr>
        <w:t xml:space="preserve"> </w:t>
      </w:r>
      <w:r w:rsidRPr="001C04CD">
        <w:rPr>
          <w:sz w:val="15"/>
          <w:szCs w:val="15"/>
        </w:rPr>
        <w:t xml:space="preserve">Three 10bit-pixels in </w:t>
      </w:r>
      <w:proofErr w:type="gramStart"/>
      <w:r w:rsidRPr="001C04CD">
        <w:rPr>
          <w:sz w:val="15"/>
          <w:szCs w:val="15"/>
        </w:rPr>
        <w:t>4bytes</w:t>
      </w:r>
      <w:r w:rsidRPr="001C04CD">
        <w:rPr>
          <w:rFonts w:hint="eastAsia"/>
          <w:sz w:val="15"/>
          <w:szCs w:val="15"/>
        </w:rPr>
        <w:t>(</w:t>
      </w:r>
      <w:proofErr w:type="gramEnd"/>
      <w:r w:rsidRPr="001C04CD">
        <w:rPr>
          <w:rFonts w:hint="eastAsia"/>
          <w:sz w:val="15"/>
          <w:szCs w:val="15"/>
        </w:rPr>
        <w:t>3P4B)</w:t>
      </w:r>
      <w:r w:rsidRPr="001C04CD">
        <w:rPr>
          <w:sz w:val="15"/>
          <w:szCs w:val="15"/>
        </w:rPr>
        <w:t xml:space="preserve"> - left aligned</w:t>
      </w:r>
    </w:p>
    <w:p w:rsidR="00B247B2" w:rsidRDefault="00B247B2" w:rsidP="00B247B2">
      <w:r>
        <w:rPr>
          <w:rFonts w:hint="eastAsia"/>
        </w:rPr>
        <w:t xml:space="preserve">Note: </w:t>
      </w:r>
      <w:r>
        <w:t xml:space="preserve">Configurable with one of 16 </w:t>
      </w:r>
      <w:proofErr w:type="spellStart"/>
      <w:r>
        <w:t>endianness</w:t>
      </w:r>
      <w:proofErr w:type="spellEnd"/>
      <w:r>
        <w:t xml:space="preserve"> modes</w:t>
      </w:r>
    </w:p>
    <w:p w:rsidR="00B3364D" w:rsidRDefault="001C04CD" w:rsidP="00B247B2">
      <w:pPr>
        <w:rPr>
          <w:rFonts w:hint="eastAsia"/>
        </w:rPr>
      </w:pPr>
      <w:r>
        <w:object w:dxaOrig="14764" w:dyaOrig="5461">
          <v:shape id="_x0000_i1027" type="#_x0000_t75" style="width:414.95pt;height:153.55pt" o:ole="">
            <v:imagedata r:id="rId29" o:title=""/>
          </v:shape>
          <o:OLEObject Type="Embed" ProgID="Visio.Drawing.11" ShapeID="_x0000_i1027" DrawAspect="Content" ObjectID="_1558266270" r:id="rId30"/>
        </w:object>
      </w:r>
    </w:p>
    <w:p w:rsidR="001E5575" w:rsidRDefault="001E5575" w:rsidP="00B247B2">
      <w:r>
        <w:object w:dxaOrig="15014" w:dyaOrig="10971">
          <v:shape id="_x0000_i1028" type="#_x0000_t75" style="width:414.95pt;height:303.4pt" o:ole="">
            <v:imagedata r:id="rId31" o:title=""/>
          </v:shape>
          <o:OLEObject Type="Embed" ProgID="Visio.Drawing.11" ShapeID="_x0000_i1028" DrawAspect="Content" ObjectID="_1558266271" r:id="rId32"/>
        </w:object>
      </w:r>
      <w:bookmarkStart w:id="6" w:name="_GoBack"/>
      <w:bookmarkEnd w:id="6"/>
    </w:p>
    <w:p w:rsidR="00B3364D" w:rsidRDefault="00B3364D" w:rsidP="00B3364D">
      <w:pPr>
        <w:pStyle w:val="3"/>
        <w:spacing w:line="100" w:lineRule="atLeast"/>
        <w:rPr>
          <w:sz w:val="21"/>
          <w:szCs w:val="21"/>
        </w:rPr>
      </w:pPr>
      <w:proofErr w:type="gramStart"/>
      <w:r w:rsidRPr="00B247B2">
        <w:rPr>
          <w:rFonts w:hint="eastAsia"/>
          <w:sz w:val="21"/>
          <w:szCs w:val="21"/>
        </w:rPr>
        <w:lastRenderedPageBreak/>
        <w:t>3.</w:t>
      </w:r>
      <w:r>
        <w:rPr>
          <w:rFonts w:hint="eastAsia"/>
          <w:sz w:val="21"/>
          <w:szCs w:val="21"/>
        </w:rPr>
        <w:t>2</w:t>
      </w:r>
      <w:r w:rsidRPr="00B247B2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HEVC</w:t>
      </w:r>
      <w:proofErr w:type="gramEnd"/>
      <w:r>
        <w:rPr>
          <w:rFonts w:hint="eastAsia"/>
          <w:sz w:val="21"/>
          <w:szCs w:val="21"/>
        </w:rPr>
        <w:t xml:space="preserve"> Decoder Output Pixel Format </w:t>
      </w:r>
    </w:p>
    <w:p w:rsidR="00B3364D" w:rsidRDefault="0047118F" w:rsidP="00B247B2">
      <w:r>
        <w:rPr>
          <w:noProof/>
        </w:rPr>
        <w:drawing>
          <wp:inline distT="0" distB="0" distL="0" distR="0">
            <wp:extent cx="5274310" cy="2556168"/>
            <wp:effectExtent l="0" t="0" r="2540" b="0"/>
            <wp:docPr id="23" name="图片 23" descr="Z:\xyuan\Sirius\BWB_outupt_form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xyuan\Sirius\BWB_outupt_format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6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1451" w:rsidRPr="00B3364D" w:rsidRDefault="00C91451" w:rsidP="00B247B2"/>
    <w:sectPr w:rsidR="00C91451" w:rsidRPr="00B336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D0EA6"/>
    <w:multiLevelType w:val="hybridMultilevel"/>
    <w:tmpl w:val="B3BA6254"/>
    <w:lvl w:ilvl="0" w:tplc="01F42D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781314"/>
    <w:multiLevelType w:val="multilevel"/>
    <w:tmpl w:val="0F5A43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">
    <w:nsid w:val="53B22E17"/>
    <w:multiLevelType w:val="multilevel"/>
    <w:tmpl w:val="0F5A43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>
    <w:nsid w:val="6DC56778"/>
    <w:multiLevelType w:val="multilevel"/>
    <w:tmpl w:val="778473C8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0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4250"/>
    <w:rsid w:val="00005CC9"/>
    <w:rsid w:val="000176CA"/>
    <w:rsid w:val="0005094B"/>
    <w:rsid w:val="00081ACD"/>
    <w:rsid w:val="00082BB0"/>
    <w:rsid w:val="00083BCE"/>
    <w:rsid w:val="000A6EF8"/>
    <w:rsid w:val="000B7930"/>
    <w:rsid w:val="000C0DB3"/>
    <w:rsid w:val="000D68E0"/>
    <w:rsid w:val="000E005C"/>
    <w:rsid w:val="001077C9"/>
    <w:rsid w:val="00192FC2"/>
    <w:rsid w:val="001A76BF"/>
    <w:rsid w:val="001C04CD"/>
    <w:rsid w:val="001E5575"/>
    <w:rsid w:val="0020123E"/>
    <w:rsid w:val="00211CD0"/>
    <w:rsid w:val="0021295F"/>
    <w:rsid w:val="002479D1"/>
    <w:rsid w:val="0025342B"/>
    <w:rsid w:val="002C01E6"/>
    <w:rsid w:val="002D7044"/>
    <w:rsid w:val="002E68D1"/>
    <w:rsid w:val="002F32BB"/>
    <w:rsid w:val="002F7A4D"/>
    <w:rsid w:val="00313136"/>
    <w:rsid w:val="00355C97"/>
    <w:rsid w:val="00355E87"/>
    <w:rsid w:val="0036562C"/>
    <w:rsid w:val="003712DA"/>
    <w:rsid w:val="00373E76"/>
    <w:rsid w:val="003A35F0"/>
    <w:rsid w:val="003B4B54"/>
    <w:rsid w:val="003C0677"/>
    <w:rsid w:val="003D14DE"/>
    <w:rsid w:val="003D3AE9"/>
    <w:rsid w:val="00424155"/>
    <w:rsid w:val="004259D7"/>
    <w:rsid w:val="004521FB"/>
    <w:rsid w:val="004654AC"/>
    <w:rsid w:val="0047118F"/>
    <w:rsid w:val="00487EBB"/>
    <w:rsid w:val="004E7BC9"/>
    <w:rsid w:val="0051477B"/>
    <w:rsid w:val="00535D2D"/>
    <w:rsid w:val="0053681E"/>
    <w:rsid w:val="005452EF"/>
    <w:rsid w:val="00556BB1"/>
    <w:rsid w:val="0056570B"/>
    <w:rsid w:val="0057794C"/>
    <w:rsid w:val="00584596"/>
    <w:rsid w:val="00594454"/>
    <w:rsid w:val="0059679C"/>
    <w:rsid w:val="006204AD"/>
    <w:rsid w:val="00653A31"/>
    <w:rsid w:val="006624CF"/>
    <w:rsid w:val="006763E7"/>
    <w:rsid w:val="00680A06"/>
    <w:rsid w:val="00690788"/>
    <w:rsid w:val="006A2489"/>
    <w:rsid w:val="006B0ABC"/>
    <w:rsid w:val="006B10AB"/>
    <w:rsid w:val="006C4B1B"/>
    <w:rsid w:val="006C6974"/>
    <w:rsid w:val="006E61B1"/>
    <w:rsid w:val="00716453"/>
    <w:rsid w:val="00727808"/>
    <w:rsid w:val="00750A17"/>
    <w:rsid w:val="00795E3F"/>
    <w:rsid w:val="00797107"/>
    <w:rsid w:val="007A50DB"/>
    <w:rsid w:val="007C4D8B"/>
    <w:rsid w:val="007D0A37"/>
    <w:rsid w:val="007E0CA8"/>
    <w:rsid w:val="007F322B"/>
    <w:rsid w:val="007F359B"/>
    <w:rsid w:val="00815E12"/>
    <w:rsid w:val="00817F5F"/>
    <w:rsid w:val="00864052"/>
    <w:rsid w:val="008648B5"/>
    <w:rsid w:val="00865372"/>
    <w:rsid w:val="00871DC4"/>
    <w:rsid w:val="008878BA"/>
    <w:rsid w:val="008B7D40"/>
    <w:rsid w:val="008D2F69"/>
    <w:rsid w:val="008F1C16"/>
    <w:rsid w:val="0093673E"/>
    <w:rsid w:val="00937FA0"/>
    <w:rsid w:val="00944F7F"/>
    <w:rsid w:val="00956CC5"/>
    <w:rsid w:val="009870EC"/>
    <w:rsid w:val="00991D8A"/>
    <w:rsid w:val="00997B4A"/>
    <w:rsid w:val="009F5980"/>
    <w:rsid w:val="00A11277"/>
    <w:rsid w:val="00A24819"/>
    <w:rsid w:val="00A36FDC"/>
    <w:rsid w:val="00A37C7F"/>
    <w:rsid w:val="00A832F5"/>
    <w:rsid w:val="00AE1B34"/>
    <w:rsid w:val="00B12144"/>
    <w:rsid w:val="00B247B2"/>
    <w:rsid w:val="00B3364D"/>
    <w:rsid w:val="00B43F43"/>
    <w:rsid w:val="00B55FD0"/>
    <w:rsid w:val="00B64250"/>
    <w:rsid w:val="00B64B55"/>
    <w:rsid w:val="00B73114"/>
    <w:rsid w:val="00B7629F"/>
    <w:rsid w:val="00B76AC4"/>
    <w:rsid w:val="00B90298"/>
    <w:rsid w:val="00BD2F54"/>
    <w:rsid w:val="00C03576"/>
    <w:rsid w:val="00C1194E"/>
    <w:rsid w:val="00C2542E"/>
    <w:rsid w:val="00C42E2B"/>
    <w:rsid w:val="00C608A2"/>
    <w:rsid w:val="00C76CF6"/>
    <w:rsid w:val="00C86D7E"/>
    <w:rsid w:val="00C91451"/>
    <w:rsid w:val="00C951E3"/>
    <w:rsid w:val="00CA1E23"/>
    <w:rsid w:val="00CA389B"/>
    <w:rsid w:val="00CB3ED2"/>
    <w:rsid w:val="00CD13DF"/>
    <w:rsid w:val="00D0007A"/>
    <w:rsid w:val="00D125A9"/>
    <w:rsid w:val="00D217E3"/>
    <w:rsid w:val="00D54353"/>
    <w:rsid w:val="00D93FEC"/>
    <w:rsid w:val="00D94141"/>
    <w:rsid w:val="00DA6A44"/>
    <w:rsid w:val="00DB6D58"/>
    <w:rsid w:val="00DC3181"/>
    <w:rsid w:val="00DD65AC"/>
    <w:rsid w:val="00DE12CB"/>
    <w:rsid w:val="00DE53E3"/>
    <w:rsid w:val="00DE6FEC"/>
    <w:rsid w:val="00E0666D"/>
    <w:rsid w:val="00E067A7"/>
    <w:rsid w:val="00E1260D"/>
    <w:rsid w:val="00E17693"/>
    <w:rsid w:val="00E5081F"/>
    <w:rsid w:val="00E5793B"/>
    <w:rsid w:val="00E613FC"/>
    <w:rsid w:val="00E96C15"/>
    <w:rsid w:val="00ED7DBA"/>
    <w:rsid w:val="00EE6146"/>
    <w:rsid w:val="00EF0547"/>
    <w:rsid w:val="00F024A4"/>
    <w:rsid w:val="00F0522E"/>
    <w:rsid w:val="00F13ACA"/>
    <w:rsid w:val="00F24C84"/>
    <w:rsid w:val="00F413E8"/>
    <w:rsid w:val="00F4644D"/>
    <w:rsid w:val="00F75A22"/>
    <w:rsid w:val="00FC1C1D"/>
    <w:rsid w:val="00FE64AA"/>
    <w:rsid w:val="00FF4351"/>
    <w:rsid w:val="00FF5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29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29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295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1295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214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129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129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1295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1295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Balloon Text"/>
    <w:basedOn w:val="a"/>
    <w:link w:val="Char"/>
    <w:uiPriority w:val="99"/>
    <w:semiHidden/>
    <w:unhideWhenUsed/>
    <w:rsid w:val="00DD65A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D65AC"/>
    <w:rPr>
      <w:sz w:val="18"/>
      <w:szCs w:val="18"/>
    </w:rPr>
  </w:style>
  <w:style w:type="table" w:styleId="a5">
    <w:name w:val="Table Grid"/>
    <w:basedOn w:val="a1"/>
    <w:uiPriority w:val="59"/>
    <w:rsid w:val="00B9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53681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29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29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295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1295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214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129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129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1295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1295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Balloon Text"/>
    <w:basedOn w:val="a"/>
    <w:link w:val="Char"/>
    <w:uiPriority w:val="99"/>
    <w:semiHidden/>
    <w:unhideWhenUsed/>
    <w:rsid w:val="00DD65A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D65AC"/>
    <w:rPr>
      <w:sz w:val="18"/>
      <w:szCs w:val="18"/>
    </w:rPr>
  </w:style>
  <w:style w:type="table" w:styleId="a5">
    <w:name w:val="Table Grid"/>
    <w:basedOn w:val="a1"/>
    <w:uiPriority w:val="59"/>
    <w:rsid w:val="00B9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5368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6.png"/><Relationship Id="rId34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oleObject" Target="embeddings/oleObject2.bin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emf"/><Relationship Id="rId32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oleObject" Target="embeddings/oleObject1.bin"/><Relationship Id="rId28" Type="http://schemas.openxmlformats.org/officeDocument/2006/relationships/image" Target="media/image2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emf"/><Relationship Id="rId27" Type="http://schemas.openxmlformats.org/officeDocument/2006/relationships/image" Target="media/image20.png"/><Relationship Id="rId30" Type="http://schemas.openxmlformats.org/officeDocument/2006/relationships/oleObject" Target="embeddings/oleObject3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2</TotalTime>
  <Pages>13</Pages>
  <Words>752</Words>
  <Characters>4293</Characters>
  <Application>Microsoft Office Word</Application>
  <DocSecurity>0</DocSecurity>
  <Lines>35</Lines>
  <Paragraphs>10</Paragraphs>
  <ScaleCrop>false</ScaleCrop>
  <Company>Microsoft</Company>
  <LinksUpToDate>false</LinksUpToDate>
  <CharactersWithSpaces>50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uan</dc:creator>
  <cp:keywords/>
  <dc:description/>
  <cp:lastModifiedBy>xyuan</cp:lastModifiedBy>
  <cp:revision>147</cp:revision>
  <dcterms:created xsi:type="dcterms:W3CDTF">2016-11-30T03:02:00Z</dcterms:created>
  <dcterms:modified xsi:type="dcterms:W3CDTF">2017-06-06T06:58:00Z</dcterms:modified>
</cp:coreProperties>
</file>